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0" w:name="_Toc468582607"/>
      <w:bookmarkStart w:id="1" w:name="_Toc479048109"/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 xml:space="preserve">Вариант </w:t>
      </w:r>
      <w:r w:rsidR="00EC5FB7" w:rsidRPr="005215DC">
        <w:rPr>
          <w:rFonts w:ascii="Times New Roman" w:eastAsiaTheme="majorEastAsia" w:hAnsi="Times New Roman" w:cs="Times New Roman"/>
          <w:b/>
          <w:sz w:val="28"/>
          <w:szCs w:val="28"/>
        </w:rPr>
        <w:t>5</w:t>
      </w:r>
    </w:p>
    <w:p w:rsidR="00996084" w:rsidRPr="005215DC" w:rsidRDefault="00996084" w:rsidP="00996084">
      <w:pPr>
        <w:keepNext/>
        <w:keepLines/>
        <w:spacing w:after="0" w:line="276" w:lineRule="auto"/>
        <w:ind w:firstLine="709"/>
        <w:outlineLvl w:val="0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ajorEastAsia" w:hAnsi="Times New Roman" w:cs="Times New Roman"/>
          <w:b/>
          <w:sz w:val="28"/>
          <w:szCs w:val="28"/>
        </w:rPr>
        <w:t>Задача 1</w:t>
      </w:r>
      <w:bookmarkEnd w:id="0"/>
      <w:bookmarkEnd w:id="1"/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лектрической цепи, схема которой изображена на рис. 1</w:t>
      </w:r>
      <w:r w:rsidR="00BA5C24" w:rsidRPr="005215DC">
        <w:rPr>
          <w:rFonts w:ascii="Times New Roman" w:hAnsi="Times New Roman" w:cs="Times New Roman"/>
          <w:sz w:val="28"/>
          <w:szCs w:val="28"/>
        </w:rPr>
        <w:t>-</w:t>
      </w:r>
      <w:r w:rsidRPr="005215DC">
        <w:rPr>
          <w:rFonts w:ascii="Times New Roman" w:hAnsi="Times New Roman" w:cs="Times New Roman"/>
          <w:sz w:val="28"/>
          <w:szCs w:val="28"/>
        </w:rPr>
        <w:t>1, по заданным величинам сопротивлений и электродвижущих сил (табл. 1) выполнить следующие операции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составить систему уравнений, необходимых для определения токов по первому и второму законам Кирхгоф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рассчитать токи во всех ветвях заданной схемы методом контурных токов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составить баланс мощностей для заданной схемы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4) определить показание вольтметра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5) упростить схему, заменив треугольник сопротивлени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5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, 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эквивалентным соединением звездой и в полученной схеме: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показать токи в ветвях и рассчитать их методом узлового напряжения;</w:t>
      </w:r>
    </w:p>
    <w:p w:rsidR="00996084" w:rsidRPr="005215DC" w:rsidRDefault="00996084" w:rsidP="00996084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sym w:font="Symbol" w:char="F0B7"/>
      </w:r>
      <w:r w:rsidRPr="005215DC">
        <w:rPr>
          <w:rFonts w:ascii="Times New Roman" w:hAnsi="Times New Roman" w:cs="Times New Roman"/>
          <w:sz w:val="28"/>
          <w:szCs w:val="28"/>
        </w:rPr>
        <w:t xml:space="preserve"> определить ток в резисторе с сопротивлением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6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методом эквивалентного генератора.</w:t>
      </w:r>
    </w:p>
    <w:p w:rsidR="00996084" w:rsidRPr="005215DC" w:rsidRDefault="00996084" w:rsidP="0099608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632022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3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A5C24" w:rsidRPr="005215DC">
        <w:rPr>
          <w:noProof/>
          <w:lang w:eastAsia="ru-RU"/>
        </w:rPr>
        <w:drawing>
          <wp:inline distT="0" distB="0" distL="0" distR="0">
            <wp:extent cx="5950996" cy="2368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60997" cy="23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084" w:rsidRPr="005215DC" w:rsidRDefault="00996084" w:rsidP="00996084">
      <w:pPr>
        <w:spacing w:line="360" w:lineRule="auto"/>
        <w:jc w:val="center"/>
      </w:pPr>
    </w:p>
    <w:p w:rsidR="00BA5C24" w:rsidRPr="005215DC" w:rsidRDefault="00BA5C24" w:rsidP="00996084">
      <w:pPr>
        <w:spacing w:line="360" w:lineRule="auto"/>
        <w:jc w:val="center"/>
      </w:pPr>
      <w:r w:rsidRPr="005215DC">
        <w:rPr>
          <w:rFonts w:ascii="Calibri" w:eastAsia="Times New Roman" w:hAnsi="Calibri" w:cs="Times New Roman"/>
          <w:lang w:eastAsia="ru-RU"/>
        </w:rPr>
        <w:object w:dxaOrig="8002" w:dyaOrig="5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95pt;height:262.3pt" o:ole="">
            <v:imagedata r:id="rId9" o:title=""/>
          </v:shape>
          <o:OLEObject Type="Embed" ProgID="Visio.Drawing.15" ShapeID="_x0000_i1025" DrawAspect="Content" ObjectID="_1616858507" r:id="rId10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5215DC">
        <w:rPr>
          <w:rFonts w:ascii="Times New Roman" w:hAnsi="Times New Roman" w:cs="Times New Roman"/>
          <w:sz w:val="28"/>
        </w:rPr>
        <w:t>Рис 1-1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ано</w:t>
      </w:r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0 B,  </m:t>
          </m:r>
        </m:oMath>
      </m:oMathPara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22 B,  </m:t>
          </m:r>
        </m:oMath>
      </m:oMathPara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9 B,  </m:t>
          </m:r>
        </m:oMath>
      </m:oMathPara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2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6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3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46142E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8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996084" w:rsidRPr="005215DC" w:rsidRDefault="005A2E34" w:rsidP="0046142E">
      <w:pPr>
        <w:spacing w:line="276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4 </m:t>
          </m:r>
          <m:r>
            <w:rPr>
              <w:rFonts w:ascii="Cambria Math" w:hAnsi="Cambria Math" w:cs="Times New Roman"/>
              <w:sz w:val="28"/>
              <w:szCs w:val="28"/>
            </w:rPr>
            <m:t>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1. Произвольно обозначим направления токов во всех ветвях схемы (Рис. 1-1)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Составим систему уравнений по первому и второму законам Кирхгофа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=0                                   первый закон для узла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0                                    первый закон для узла 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        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bd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ac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 xml:space="preserve">=0                   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второй закон для контура </m:t>
                  </m:r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  <w:lang w:val="en-US"/>
                    </w:rPr>
                    <m:t>bcd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 результате получили систему уравнений с шестью неизвестными токами. Решив эту систему уравнений можно определить токи во всех ветвях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2. Сделаем расчет всех токов методом контурных токов. Имеем три контура, обозначим направления токов в этих контурах (Рис 1</w:t>
      </w:r>
      <w:r w:rsidR="00544670" w:rsidRPr="005215DC">
        <w:rPr>
          <w:rFonts w:ascii="Times New Roman" w:eastAsiaTheme="minorEastAsia" w:hAnsi="Times New Roman" w:cs="Times New Roman"/>
          <w:sz w:val="28"/>
          <w:szCs w:val="28"/>
        </w:rPr>
        <w:t>-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. Составим уравнения для этих контурных токов.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Times New Roman"/>
                              <w:sz w:val="28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  <m:r>
        <m:rPr>
          <m:sty m:val="p"/>
        </m:rPr>
        <w:rPr>
          <w:rFonts w:ascii="Cambria Math" w:eastAsiaTheme="minorEastAsia" w:hAnsi="Cambria Math" w:cs="Times New Roman"/>
          <w:sz w:val="28"/>
          <w:szCs w:val="28"/>
        </w:rPr>
        <w:br/>
      </m: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+2+3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3=-20+2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1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6+1+8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8=20-9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3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8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*</m:t>
                  </m:r>
                  <m:d>
                    <m:d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+8+4</m:t>
                      </m:r>
                    </m:e>
                  </m:d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м арифметические действия. В результате получили систему линейных уравнений в тремя неизвестными.</w:t>
      </w:r>
    </w:p>
    <w:p w:rsidR="009D7936" w:rsidRPr="005215DC" w:rsidRDefault="005A2E34" w:rsidP="009D793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11</m:t>
                  </m:r>
                  <m:ctrlPr>
                    <w:rPr>
                      <w:rFonts w:ascii="Cambria Math" w:eastAsia="Cambria Math" w:hAnsi="Cambria Math" w:cs="Times New Roman"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-3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8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15I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  <m:r>
                    <w:rPr>
                      <w:rFonts w:ascii="Cambria Math" w:eastAsia="Cambria Math" w:hAnsi="Cambria Math" w:cs="Times New Roman"/>
                      <w:sz w:val="28"/>
                      <w:szCs w:val="28"/>
                    </w:rPr>
                    <m:t xml:space="preserve">=0           </m:t>
                  </m:r>
                </m:e>
              </m:eqArr>
            </m:e>
          </m:d>
        </m:oMath>
      </m:oMathPara>
    </w:p>
    <w:p w:rsidR="00996084" w:rsidRPr="005215DC" w:rsidRDefault="00E300E5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330" w:dyaOrig="5243">
          <v:shape id="_x0000_i1026" type="#_x0000_t75" style="width:416.55pt;height:262.3pt" o:ole="">
            <v:imagedata r:id="rId11" o:title=""/>
          </v:shape>
          <o:OLEObject Type="Embed" ProgID="Visio.Drawing.15" ShapeID="_x0000_i1026" DrawAspect="Content" ObjectID="_1616858508" r:id="rId12"/>
        </w:object>
      </w:r>
    </w:p>
    <w:p w:rsidR="00996084" w:rsidRPr="005215DC" w:rsidRDefault="00996084" w:rsidP="009960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 1-2</w:t>
      </w:r>
    </w:p>
    <w:p w:rsidR="0046142E" w:rsidRPr="005215DC" w:rsidRDefault="0046142E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084" w:rsidRPr="005215DC" w:rsidRDefault="00996084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им эту систему</w:t>
      </w:r>
      <w:r w:rsidR="009D7936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нейных</w:t>
      </w:r>
      <w:r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авнений</w:t>
      </w:r>
      <w:r w:rsidR="00FB6D32" w:rsidRPr="005215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омощи метода Крамера</w:t>
      </w:r>
    </w:p>
    <w:p w:rsidR="00FB6D32" w:rsidRPr="005215DC" w:rsidRDefault="00FB6D32" w:rsidP="00996084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FB6D32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∆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68</m:t>
          </m:r>
        </m:oMath>
      </m:oMathPara>
    </w:p>
    <w:p w:rsidR="00FB6D32" w:rsidRPr="005215DC" w:rsidRDefault="005A2E34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751</m:t>
          </m:r>
        </m:oMath>
      </m:oMathPara>
    </w:p>
    <w:p w:rsidR="00FB6D32" w:rsidRPr="005215DC" w:rsidRDefault="005A2E34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969</m:t>
          </m:r>
        </m:oMath>
      </m:oMathPara>
    </w:p>
    <w:p w:rsidR="00FB6D32" w:rsidRPr="005215DC" w:rsidRDefault="005A2E34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6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2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1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5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11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3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-8</m:t>
                    </m:r>
                  </m:e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667</m:t>
          </m:r>
        </m:oMath>
      </m:oMathPara>
    </w:p>
    <w:p w:rsidR="0046142E" w:rsidRPr="005215DC" w:rsidRDefault="0046142E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B6D32" w:rsidRPr="005215DC" w:rsidRDefault="005A2E34" w:rsidP="00FB6D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51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978 A</m:t>
          </m:r>
        </m:oMath>
      </m:oMathPara>
    </w:p>
    <w:p w:rsidR="00533686" w:rsidRPr="005215DC" w:rsidRDefault="005A2E34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2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969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1,262 A</m:t>
          </m:r>
        </m:oMath>
      </m:oMathPara>
    </w:p>
    <w:p w:rsidR="00533686" w:rsidRPr="005215DC" w:rsidRDefault="005A2E34" w:rsidP="0053368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33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∆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667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76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еличина токов во внешних ветвях равна контурным токам. Токи внутренних контуров найдем по законам Кирхгофа</w:t>
      </w:r>
    </w:p>
    <w:p w:rsidR="00996084" w:rsidRPr="005215DC" w:rsidRDefault="005A2E3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1,262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978+1,262=0,284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868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868-0,978=-0,110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1,262+0,868=-0,394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Составим баланс мощностей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потребляемая нагрузкой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5D034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28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1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97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2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1,262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6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110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3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394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0,868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>*4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6"/>
          <w:szCs w:val="26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  <w:lang w:val="en-US"/>
            </w:rPr>
            <m:t xml:space="preserve">=15,84 </m:t>
          </m:r>
          <m:r>
            <w:rPr>
              <w:rFonts w:ascii="Cambria Math" w:eastAsiaTheme="minorEastAsia" w:hAnsi="Cambria Math" w:cs="Times New Roman"/>
              <w:sz w:val="26"/>
              <w:szCs w:val="26"/>
            </w:rPr>
            <m:t>Вт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, отдаваемая источниками напряжения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*0,284+22*0,978-9*1,262=15,84 Вт</m:t>
          </m:r>
        </m:oMath>
      </m:oMathPara>
    </w:p>
    <w:p w:rsidR="00996084" w:rsidRPr="005215DC" w:rsidRDefault="00533686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Условия баланса выполняются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>, значит расчеты произведены верно.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4. Определим показания вольтметра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978*2+20=21,956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5. Упростим схему, для этого преобразуем треугольник, образованный резистор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5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, в эквивалентную звезду (Рис 1-3)</w:t>
      </w:r>
    </w:p>
    <w:p w:rsidR="00996084" w:rsidRPr="005215DC" w:rsidRDefault="009516DF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8294" w:dyaOrig="5282">
          <v:shape id="_x0000_i1027" type="#_x0000_t75" style="width:414.6pt;height:264.25pt" o:ole="">
            <v:imagedata r:id="rId13" o:title=""/>
          </v:shape>
          <o:OLEObject Type="Embed" ProgID="Visio.Drawing.15" ShapeID="_x0000_i1027" DrawAspect="Content" ObjectID="_1616858509" r:id="rId14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3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ассчитаем резистивные элементы эквивалентной звезды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 Ом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,133 Ом</m:t>
          </m:r>
        </m:oMath>
      </m:oMathPara>
    </w:p>
    <w:p w:rsidR="00996084" w:rsidRPr="005215DC" w:rsidRDefault="004D78C2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Rb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8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+8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6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>В полученной схеме обозначим направления токов и определим их величину методом узлового напряжения. Сначала вычислим проводимости всех ветвей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1,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846 См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+0,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571 См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+2,13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1230 См 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имем потенциал точк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равным нулю и вычислим потенциал точк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e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то есть определим напряжение между точками </w:t>
      </w:r>
      <w:r w:rsidR="009516DF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</w:t>
      </w:r>
    </w:p>
    <w:p w:rsidR="00DB4166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ae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*0,3846+22*0,3571+9*0,123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3846+0,3571+0,1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19,261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Зная потенциал между точкам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е определим численное значение и направление токов во всех трех ветвях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846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284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571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978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e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123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-19,261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-1,262 A</m:t>
          </m:r>
        </m:oMath>
      </m:oMathPara>
    </w:p>
    <w:p w:rsidR="005C419B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начения токов, найденные методом узлового напряжения, совпадают со значениями токов, найденными методом контурных токов.</w:t>
      </w:r>
    </w:p>
    <w:p w:rsidR="00996084" w:rsidRPr="005215DC" w:rsidRDefault="005C419B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, проходящий через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 исходной схеме (Рис 1-1). Для этого исключим из схемы резистор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пределим относительно точек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cd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ходное сопротивление оставшейся схемы и определим напряжение 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r w:rsidR="00996084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 этих точках (Рис 1-4)</w:t>
      </w:r>
    </w:p>
    <w:p w:rsidR="00996084" w:rsidRPr="005215DC" w:rsidRDefault="00BF380B" w:rsidP="00996084">
      <w:pPr>
        <w:spacing w:line="360" w:lineRule="auto"/>
        <w:jc w:val="center"/>
      </w:pPr>
      <w:r w:rsidRPr="005215DC">
        <w:object w:dxaOrig="6121" w:dyaOrig="5515">
          <v:shape id="_x0000_i1028" type="#_x0000_t75" style="width:306.2pt;height:276.15pt" o:ole="">
            <v:imagedata r:id="rId15" o:title=""/>
          </v:shape>
          <o:OLEObject Type="Embed" ProgID="Visio.Drawing.15" ShapeID="_x0000_i1028" DrawAspect="Content" ObjectID="_1616858510" r:id="rId16"/>
        </w:object>
      </w:r>
    </w:p>
    <w:p w:rsidR="00996084" w:rsidRPr="005215DC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4</w:t>
      </w:r>
    </w:p>
    <w:p w:rsidR="00ED0306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этого мысленно закоротим все источники напряжения</w:t>
      </w:r>
      <w:r w:rsidR="00ED0306" w:rsidRPr="00ED0306">
        <w:rPr>
          <w:rFonts w:ascii="Times New Roman" w:hAnsi="Times New Roman" w:cs="Times New Roman"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>и вычислим входное с</w:t>
      </w:r>
      <w:r w:rsidR="008D7166" w:rsidRPr="005215DC">
        <w:rPr>
          <w:rFonts w:ascii="Times New Roman" w:hAnsi="Times New Roman" w:cs="Times New Roman"/>
          <w:sz w:val="28"/>
          <w:szCs w:val="28"/>
        </w:rPr>
        <w:t>опротивление получившейся схемы</w:t>
      </w:r>
      <w:r w:rsidR="00ED0306">
        <w:rPr>
          <w:rFonts w:ascii="Times New Roman" w:hAnsi="Times New Roman" w:cs="Times New Roman"/>
          <w:sz w:val="28"/>
          <w:szCs w:val="28"/>
        </w:rPr>
        <w:t xml:space="preserve"> (Рис 1-</w:t>
      </w:r>
      <w:r w:rsidR="00EC299B" w:rsidRPr="00EC299B">
        <w:rPr>
          <w:rFonts w:ascii="Times New Roman" w:hAnsi="Times New Roman" w:cs="Times New Roman"/>
          <w:sz w:val="28"/>
          <w:szCs w:val="28"/>
        </w:rPr>
        <w:t>5</w:t>
      </w:r>
      <w:r w:rsidR="00ED0306">
        <w:rPr>
          <w:rFonts w:ascii="Times New Roman" w:hAnsi="Times New Roman" w:cs="Times New Roman"/>
          <w:sz w:val="28"/>
          <w:szCs w:val="28"/>
        </w:rPr>
        <w:t>)</w:t>
      </w:r>
      <w:r w:rsidR="008D7166" w:rsidRPr="005215D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D0306" w:rsidRDefault="00ED0306" w:rsidP="00ED0306">
      <w:pPr>
        <w:spacing w:line="360" w:lineRule="auto"/>
        <w:jc w:val="center"/>
      </w:pPr>
      <w:r>
        <w:object w:dxaOrig="5838" w:dyaOrig="5456">
          <v:shape id="_x0000_i1029" type="#_x0000_t75" style="width:291.95pt;height:272.95pt" o:ole="">
            <v:imagedata r:id="rId17" o:title=""/>
          </v:shape>
          <o:OLEObject Type="Embed" ProgID="Visio.Drawing.15" ShapeID="_x0000_i1029" DrawAspect="Content" ObjectID="_1616858511" r:id="rId18"/>
        </w:object>
      </w:r>
    </w:p>
    <w:p w:rsidR="00ED0306" w:rsidRPr="00EC299B" w:rsidRDefault="00ED0306" w:rsidP="00ED0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1-</w:t>
      </w:r>
      <w:r w:rsidR="00EC299B" w:rsidRPr="00EC299B">
        <w:rPr>
          <w:rFonts w:ascii="Times New Roman" w:hAnsi="Times New Roman" w:cs="Times New Roman"/>
          <w:sz w:val="28"/>
          <w:szCs w:val="28"/>
        </w:rPr>
        <w:t>5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Преобразуем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треугольником в соединение резисторов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1817C5" w:rsidRPr="005215D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d</w:t>
      </w:r>
      <w:r w:rsidRPr="005215DC">
        <w:rPr>
          <w:rFonts w:ascii="Times New Roman" w:hAnsi="Times New Roman" w:cs="Times New Roman"/>
          <w:sz w:val="28"/>
          <w:szCs w:val="28"/>
        </w:rPr>
        <w:t xml:space="preserve"> соединённых звездой (Рис 1-</w:t>
      </w:r>
      <w:r w:rsidR="00EC299B" w:rsidRPr="00EC299B">
        <w:rPr>
          <w:rFonts w:ascii="Times New Roman" w:hAnsi="Times New Roman" w:cs="Times New Roman"/>
          <w:sz w:val="28"/>
          <w:szCs w:val="28"/>
        </w:rPr>
        <w:t>6</w:t>
      </w:r>
      <w:r w:rsidRPr="005215DC">
        <w:rPr>
          <w:rFonts w:ascii="Times New Roman" w:hAnsi="Times New Roman" w:cs="Times New Roman"/>
          <w:sz w:val="28"/>
          <w:szCs w:val="28"/>
        </w:rPr>
        <w:t>)</w:t>
      </w:r>
    </w:p>
    <w:p w:rsidR="00996084" w:rsidRPr="005215DC" w:rsidRDefault="00104B4B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595" w:dyaOrig="5446">
          <v:shape id="_x0000_i1030" type="#_x0000_t75" style="width:229.85pt;height:272.2pt" o:ole="">
            <v:imagedata r:id="rId19" o:title=""/>
          </v:shape>
          <o:OLEObject Type="Embed" ProgID="Visio.Drawing.15" ShapeID="_x0000_i1030" DrawAspect="Content" ObjectID="_1616858512" r:id="rId20"/>
        </w:object>
      </w:r>
    </w:p>
    <w:p w:rsidR="00996084" w:rsidRPr="00104B4B" w:rsidRDefault="00996084" w:rsidP="0099608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1-</w:t>
      </w:r>
      <w:r w:rsidR="00EC299B" w:rsidRPr="00104B4B">
        <w:rPr>
          <w:rFonts w:ascii="Times New Roman" w:hAnsi="Times New Roman" w:cs="Times New Roman"/>
          <w:sz w:val="28"/>
          <w:szCs w:val="28"/>
        </w:rPr>
        <w:t>6</w:t>
      </w:r>
    </w:p>
    <w:p w:rsidR="00996084" w:rsidRPr="005215DC" w:rsidRDefault="00996084" w:rsidP="0099608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сопротивления резисторов получившейся схемы</w:t>
      </w:r>
    </w:p>
    <w:p w:rsidR="00996084" w:rsidRPr="005215DC" w:rsidRDefault="005C419B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c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2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1,0 Ом</m:t>
          </m:r>
        </m:oMath>
      </m:oMathPara>
    </w:p>
    <w:p w:rsidR="00996084" w:rsidRPr="005215DC" w:rsidRDefault="00996084" w:rsidP="00996084">
      <w:pPr>
        <w:spacing w:line="360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</m:t>
          </m:r>
          <m:r>
            <w:rPr>
              <w:rFonts w:ascii="Cambria Math" w:hAnsi="Cambria Math"/>
              <w:sz w:val="28"/>
              <w:lang w:val="en-US"/>
            </w:rPr>
            <m:t>a</m:t>
          </m:r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2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3333 Ом</m:t>
          </m:r>
        </m:oMath>
      </m:oMathPara>
    </w:p>
    <w:p w:rsidR="00996084" w:rsidRPr="005215DC" w:rsidRDefault="008D7166" w:rsidP="00996084">
      <w:pPr>
        <w:spacing w:line="360" w:lineRule="auto"/>
        <w:rPr>
          <w:rFonts w:eastAsiaTheme="minorEastAsia"/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Rb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*3</m:t>
              </m:r>
            </m:num>
            <m:den>
              <m:r>
                <w:rPr>
                  <w:rFonts w:ascii="Cambria Math" w:hAnsi="Cambria Math"/>
                  <w:sz w:val="28"/>
                </w:rPr>
                <m:t>1+2+3</m:t>
              </m:r>
            </m:den>
          </m:f>
          <m:r>
            <w:rPr>
              <w:rFonts w:ascii="Cambria Math" w:hAnsi="Cambria Math"/>
              <w:sz w:val="28"/>
            </w:rPr>
            <m:t>=0,5 Ом</m:t>
          </m:r>
        </m:oMath>
      </m:oMathPara>
    </w:p>
    <w:p w:rsidR="00996084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5215DC">
        <w:rPr>
          <w:rFonts w:ascii="Times New Roman" w:eastAsiaTheme="minorEastAsia" w:hAnsi="Times New Roman" w:cs="Times New Roman"/>
          <w:sz w:val="28"/>
        </w:rPr>
        <w:t>Вычислим входное сопротивление получившейся схемы (Рис 1-</w:t>
      </w:r>
      <w:r w:rsidR="00D91845" w:rsidRPr="005215DC">
        <w:rPr>
          <w:rFonts w:ascii="Times New Roman" w:eastAsiaTheme="minorEastAsia" w:hAnsi="Times New Roman" w:cs="Times New Roman"/>
          <w:sz w:val="28"/>
        </w:rPr>
        <w:t>5</w:t>
      </w:r>
      <w:r w:rsidRPr="005215DC">
        <w:rPr>
          <w:rFonts w:ascii="Times New Roman" w:eastAsiaTheme="minorEastAsia" w:hAnsi="Times New Roman" w:cs="Times New Roman"/>
          <w:sz w:val="28"/>
        </w:rPr>
        <w:t>)</w:t>
      </w:r>
    </w:p>
    <w:p w:rsidR="007E3A1C" w:rsidRPr="005215DC" w:rsidRDefault="005A2E34" w:rsidP="007E3A1C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BX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Rc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a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b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a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b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0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6+0,3333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8+0,5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+0,3333+8+0,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</m:oMath>
      </m:oMathPara>
    </w:p>
    <w:p w:rsidR="007E3A1C" w:rsidRPr="005215DC" w:rsidRDefault="007E3A1C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BX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Rc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a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Rb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a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5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</w:rPr>
                <m:t>+Rb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0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6+0,3333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8+0,5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+0,3333+8+0,5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=4,629 Ом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Напряжение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91845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йдём методом контурных токов (Рис 1-</w:t>
      </w:r>
      <w:r w:rsidR="00BF380B" w:rsidRPr="005215DC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996084" w:rsidRPr="005215DC" w:rsidRDefault="00BA5C5D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6121" w:dyaOrig="5515">
          <v:shape id="_x0000_i1031" type="#_x0000_t75" style="width:306.2pt;height:275.75pt" o:ole="">
            <v:imagedata r:id="rId21" o:title=""/>
          </v:shape>
          <o:OLEObject Type="Embed" ProgID="Visio.Drawing.15" ShapeID="_x0000_i1031" DrawAspect="Content" ObjectID="_1616858513" r:id="rId22"/>
        </w:object>
      </w:r>
    </w:p>
    <w:p w:rsidR="00996084" w:rsidRPr="00BA5C5D" w:rsidRDefault="00996084" w:rsidP="00996084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1-</w:t>
      </w:r>
      <w:r w:rsidR="00E21DF6" w:rsidRPr="00BA5C5D">
        <w:rPr>
          <w:rFonts w:ascii="Times New Roman" w:eastAsiaTheme="minorEastAsia" w:hAnsi="Times New Roman" w:cs="Times New Roman"/>
          <w:sz w:val="28"/>
          <w:szCs w:val="28"/>
        </w:rPr>
        <w:t>6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им систему линейных уравнений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дставим числовые значения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2+3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20+22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w:lastRenderedPageBreak/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6+8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0-9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полнив арифметические действия получим систему уравнений с двумя неизвестными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1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-11</m:t>
                  </m:r>
                </m:e>
              </m:eqArr>
            </m:e>
          </m:d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ив эту систему получим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461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764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все токи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0,764 A</m:t>
          </m:r>
        </m:oMath>
      </m:oMathPara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461+0,764=0,303 A</m:t>
          </m:r>
        </m:oMath>
      </m:oMathPara>
    </w:p>
    <w:p w:rsidR="00996084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падение напряжения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="00DB5B68"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d</w:t>
      </w:r>
      <w:r w:rsidR="00C07558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BA5C5D">
        <w:rPr>
          <w:rFonts w:ascii="Times New Roman" w:eastAsiaTheme="minorEastAsia" w:hAnsi="Times New Roman" w:cs="Times New Roman"/>
          <w:sz w:val="28"/>
          <w:szCs w:val="28"/>
        </w:rPr>
        <w:t xml:space="preserve"> (Рис 1-6)</w:t>
      </w:r>
    </w:p>
    <w:p w:rsidR="00C07558" w:rsidRPr="00BA5C5D" w:rsidRDefault="00C07558" w:rsidP="00996084">
      <w:pPr>
        <w:spacing w:line="360" w:lineRule="auto"/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Ток направлен от узла с большим потенциалом к узлу с меньшим потенциалом, поэтому потенциал узла «с» больше чем потенциал узла «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b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», а потенциал узла «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b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» больше чем потенциал узла «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d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>»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 xml:space="preserve">, потому что действительное направление тока 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  <w:lang w:val="en-US"/>
        </w:rPr>
        <w:t>I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  <w:vertAlign w:val="subscript"/>
        </w:rPr>
        <w:t>3</w:t>
      </w:r>
      <w:r w:rsidR="00BA5C5D"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 xml:space="preserve"> имеет отрицательный знак.</w:t>
      </w:r>
      <w:r w:rsidRPr="00BA5C5D">
        <w:rPr>
          <w:rFonts w:ascii="Times New Roman" w:eastAsiaTheme="minorEastAsia" w:hAnsi="Times New Roman" w:cs="Times New Roman"/>
          <w:color w:val="7030A0"/>
          <w:sz w:val="28"/>
          <w:szCs w:val="28"/>
        </w:rPr>
        <w:t xml:space="preserve"> 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cd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461*3+0,764*8=7,495 B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пределим ток в исходной схеме через резист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6</w:t>
      </w:r>
    </w:p>
    <w:p w:rsidR="00996084" w:rsidRPr="005215DC" w:rsidRDefault="005A2E3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cd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49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,629+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868 A</m:t>
          </m:r>
        </m:oMath>
      </m:oMathPara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вод</w:t>
      </w:r>
    </w:p>
    <w:p w:rsidR="00996084" w:rsidRPr="005215DC" w:rsidRDefault="00996084" w:rsidP="00996084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Ток, рассчитанный методом эквивалентного генератора, совпадает со значениями тока, рассчитанный методом контурных токов. </w:t>
      </w:r>
    </w:p>
    <w:p w:rsidR="00996084" w:rsidRPr="005215DC" w:rsidRDefault="00996084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CB122F">
      <w:pPr>
        <w:rPr>
          <w:rFonts w:ascii="Times New Roman" w:hAnsi="Times New Roman" w:cs="Times New Roman"/>
          <w:sz w:val="28"/>
        </w:rPr>
      </w:pPr>
    </w:p>
    <w:p w:rsidR="005C39D5" w:rsidRPr="005215DC" w:rsidRDefault="005C39D5" w:rsidP="005C39D5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bookmarkStart w:id="2" w:name="_Toc468582608"/>
      <w:bookmarkStart w:id="3" w:name="_Toc479048110"/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2</w:t>
      </w:r>
      <w:bookmarkEnd w:id="2"/>
      <w:bookmarkEnd w:id="3"/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В электрической цепи, схема которой представлена на рис. 2.1, известны параметры элементов цепи (табл. 2). К зажимам электрической цепи приложено синусоидальное напряжение ви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(</w:t>
      </w:r>
      <w:r w:rsidRPr="005215DC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)=</w:t>
      </w:r>
      <m:oMath>
        <m:rad>
          <m:radPr>
            <m:degHide m:val="o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</m:rad>
      </m:oMath>
      <w:r w:rsidRPr="005215DC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U</w:t>
      </w:r>
      <w:r w:rsidRPr="005215DC">
        <w:rPr>
          <w:rFonts w:ascii="Times New Roman" w:hAnsi="Times New Roman" w:cs="Times New Roman"/>
          <w:i/>
          <w:sz w:val="28"/>
          <w:szCs w:val="28"/>
        </w:rPr>
        <w:t>sin</w:t>
      </w:r>
      <w:r w:rsidRPr="005215DC">
        <w:rPr>
          <w:rFonts w:ascii="Times New Roman" w:hAnsi="Times New Roman" w:cs="Times New Roman"/>
          <w:i/>
          <w:sz w:val="28"/>
          <w:szCs w:val="28"/>
        </w:rPr>
        <w:sym w:font="Symbol" w:char="F077"/>
      </w:r>
      <w:r w:rsidRPr="005215DC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изменяющееся с частотой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50 Гц. Необходимо рассчитать: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комплексные действующие значения токов в ветвях схемы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определить показания приборов: амперметра, вольтметра электромагнитной системы, ваттметра;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определить коэффициент мощности cos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</w:rPr>
        <w:t xml:space="preserve"> на входе электрической цепи.</w:t>
      </w:r>
    </w:p>
    <w:p w:rsidR="005C39D5" w:rsidRPr="005215DC" w:rsidRDefault="005C39D5" w:rsidP="005C39D5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U=220 B,</m:t>
          </m:r>
        </m:oMath>
      </m:oMathPara>
    </w:p>
    <w:p w:rsidR="007F7109" w:rsidRPr="005215DC" w:rsidRDefault="005A2E34" w:rsidP="007F7109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7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кФ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9,1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Гн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 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4 Ом </m:t>
          </m:r>
        </m:oMath>
      </m:oMathPara>
    </w:p>
    <w:p w:rsidR="005C39D5" w:rsidRPr="005215DC" w:rsidRDefault="006814B7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15DC">
        <w:object w:dxaOrig="9010" w:dyaOrig="4090">
          <v:shape id="_x0000_i1032" type="#_x0000_t75" style="width:450.6pt;height:204.15pt" o:ole="">
            <v:imagedata r:id="rId23" o:title=""/>
          </v:shape>
          <o:OLEObject Type="Embed" ProgID="Visio.Drawing.15" ShapeID="_x0000_i1032" DrawAspect="Content" ObjectID="_1616858514" r:id="rId24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1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Запишем величину действующего значения приложенного напряжения в комплексном виде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U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20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t</m:t>
                  </m:r>
                </m:e>
              </m:func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ычислим сопротивления индуктивности и емкости для частоты 50 Гц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πf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3,14*50*19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 Ом</m:t>
          </m:r>
        </m:oMath>
      </m:oMathPara>
    </w:p>
    <w:p w:rsidR="006814B7" w:rsidRPr="005215DC" w:rsidRDefault="005A2E34" w:rsidP="006814B7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637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 Ом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*159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едставим исходную схему в комплексном виде (Рис 2-2)</w:t>
      </w:r>
    </w:p>
    <w:p w:rsidR="005C39D5" w:rsidRPr="005215DC" w:rsidRDefault="008E7318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4657" w:dyaOrig="2267">
          <v:shape id="_x0000_i1033" type="#_x0000_t75" style="width:232.6pt;height:113.55pt" o:ole="">
            <v:imagedata r:id="rId25" o:title=""/>
          </v:shape>
          <o:OLEObject Type="Embed" ProgID="Visio.Drawing.15" ShapeID="_x0000_i1033" DrawAspect="Content" ObjectID="_1616858515" r:id="rId26"/>
        </w:object>
      </w:r>
    </w:p>
    <w:p w:rsidR="005C39D5" w:rsidRPr="005215DC" w:rsidRDefault="005C39D5" w:rsidP="005C39D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2-2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апишем сопротивления ветвей в комплексном виде в алгебраической и показательной формах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-j5=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31,847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0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Ом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+j6= 7,2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56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торая и третья ветви соединены параллельно (Рис 2-2), вычислим их эквивалентное сопротивление</w:t>
      </w:r>
    </w:p>
    <w:p w:rsidR="008E7318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+j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31,847)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4+j6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-25,84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5,931+j6,475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Сопротивления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соединены последовательно. Вычислим </w:t>
      </w:r>
      <w:r w:rsidR="008E7318" w:rsidRPr="005215DC">
        <w:rPr>
          <w:rFonts w:ascii="Times New Roman" w:eastAsiaTheme="minorEastAsia" w:hAnsi="Times New Roman" w:cs="Times New Roman"/>
          <w:sz w:val="28"/>
          <w:szCs w:val="28"/>
        </w:rPr>
        <w:t>их эквивалентное сопротивление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и оно будет равно входному сопротивлению всей цепи</w:t>
      </w:r>
    </w:p>
    <w:p w:rsidR="008E7318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8-j5</m:t>
          </m:r>
          <m:r>
            <w:rPr>
              <w:rFonts w:ascii="Cambria Math" w:hAnsi="Cambria Math" w:cs="Times New Roman"/>
              <w:sz w:val="28"/>
              <w:szCs w:val="28"/>
            </w:rPr>
            <m:t>+5,931+j6,475=</m:t>
          </m:r>
        </m:oMath>
      </m:oMathPara>
    </w:p>
    <w:p w:rsidR="005C39D5" w:rsidRPr="005215DC" w:rsidRDefault="008E7318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3,931+j1,475=14,009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Ом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мплексное значение тока в неразветвленной части цепи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4,009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6,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5,618-j1,642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комплексном сопротивл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3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 2-2)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,78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7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137,897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1,5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=103,28+j91,373 В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Действующее комплексное значение токов во второй и третьей ветвях (Рис. 2.2)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90,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,895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31,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4,569+j5,164 А</m:t>
          </m:r>
        </m:oMath>
      </m:oMathPara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37,897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1,5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,2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j56,3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,12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4,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8,489-j4,885 А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показания приборов (Рис 2-1)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мперметр покажет действующее значение тока в неразветвленной части цени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 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атушка напряжения ваттметра подключена к источнику напряжения, а токовая катушка включена в неразветвленную часть цепи, т. е измеряет действующую активную составляющую тока всей цепи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W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U*Ia=220*15,618=3435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ётов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704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8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9,12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4=3436 Вт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 есть расчёты сделаны правильно.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участке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ab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Рис. 2-1), 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</m:acc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ab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5,70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9,434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32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48,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8,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ольтметр покажет падение напряжения на этом участке (Рис. 2</w:t>
      </w:r>
      <w:r w:rsidR="00E462C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1), 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48,2 B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лная мощность цепи</w:t>
      </w:r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S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U=15,704*220=3455 BA</m:t>
          </m:r>
        </m:oMath>
      </m:oMathPara>
    </w:p>
    <w:p w:rsidR="005C39D5" w:rsidRPr="005215DC" w:rsidRDefault="005C39D5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всей цепи</w:t>
      </w:r>
    </w:p>
    <w:p w:rsidR="005C39D5" w:rsidRPr="005215DC" w:rsidRDefault="005A2E34" w:rsidP="005C39D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45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994</m:t>
          </m:r>
        </m:oMath>
      </m:oMathPara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53464" w:rsidRPr="005215DC" w:rsidRDefault="00553464" w:rsidP="00553464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215DC">
        <w:rPr>
          <w:rFonts w:ascii="Times New Roman" w:hAnsi="Times New Roman" w:cs="Times New Roman"/>
          <w:b/>
          <w:sz w:val="28"/>
          <w:szCs w:val="28"/>
        </w:rPr>
        <w:t>Задача 3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Для электрических цепей, по заданным параметрам трехфазной симметричной нагрузки </w:t>
      </w:r>
      <m:oMath>
        <m:bar>
          <m:bar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</m:bar>
        <m:r>
          <w:rPr>
            <w:rFonts w:ascii="Cambria Math" w:hAnsi="Cambria Math" w:cs="Times New Roman"/>
            <w:sz w:val="28"/>
            <w:szCs w:val="28"/>
          </w:rPr>
          <m:t xml:space="preserve">k=Rk+jXk </m:t>
        </m:r>
      </m:oMath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w:r w:rsidRPr="005215DC">
        <w:rPr>
          <w:rFonts w:ascii="Times New Roman" w:hAnsi="Times New Roman" w:cs="Times New Roman"/>
          <w:sz w:val="28"/>
          <w:szCs w:val="28"/>
        </w:rPr>
        <w:t>линейному напряжению источника электрической энергии рассчитать</w:t>
      </w:r>
      <w:r w:rsidR="00E462CB" w:rsidRPr="005215DC">
        <w:rPr>
          <w:rFonts w:ascii="Times New Roman" w:hAnsi="Times New Roman" w:cs="Times New Roman"/>
          <w:sz w:val="28"/>
          <w:szCs w:val="28"/>
        </w:rPr>
        <w:t>: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фазные и линейные токи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фазные напряжения, </w:t>
      </w:r>
    </w:p>
    <w:p w:rsidR="00E462CB" w:rsidRPr="005215DC" w:rsidRDefault="00553464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активную и реактивную мощности трехфазного симметричного приемника</w:t>
      </w:r>
      <w:r w:rsidR="00E462CB" w:rsidRPr="005215DC">
        <w:rPr>
          <w:rFonts w:ascii="Times New Roman" w:hAnsi="Times New Roman" w:cs="Times New Roman"/>
          <w:sz w:val="28"/>
          <w:szCs w:val="28"/>
        </w:rPr>
        <w:t>,</w:t>
      </w:r>
      <w:r w:rsidRPr="005215D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53464" w:rsidRPr="005215DC" w:rsidRDefault="00E462CB" w:rsidP="00553464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</w:t>
      </w:r>
      <w:r w:rsidR="00553464" w:rsidRPr="005215DC">
        <w:rPr>
          <w:rFonts w:ascii="Times New Roman" w:hAnsi="Times New Roman" w:cs="Times New Roman"/>
          <w:sz w:val="28"/>
          <w:szCs w:val="28"/>
        </w:rPr>
        <w:t>остроить векторную диаграмму токов и топографическую диаграмму напряжений.</w: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7492" w:dyaOrig="5162">
          <v:shape id="_x0000_i1034" type="#_x0000_t75" style="width:374.65pt;height:257.95pt" o:ole="">
            <v:imagedata r:id="rId27" o:title=""/>
          </v:shape>
          <o:OLEObject Type="Embed" ProgID="Visio.Drawing.15" ShapeID="_x0000_i1034" DrawAspect="Content" ObjectID="_1616858516" r:id="rId28"/>
        </w:object>
      </w:r>
    </w:p>
    <w:p w:rsidR="006475DB" w:rsidRPr="005215DC" w:rsidRDefault="006475DB" w:rsidP="006475DB">
      <w:pPr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3-1</w:t>
      </w:r>
    </w:p>
    <w:p w:rsidR="006475DB" w:rsidRPr="005215DC" w:rsidRDefault="006475DB" w:rsidP="006475DB">
      <w:pPr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ано</w:t>
      </w:r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80 В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=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Ом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ёмк</m:t>
              </m:r>
            </m:e>
          </m:d>
        </m:oMath>
      </m:oMathPara>
    </w:p>
    <w:p w:rsidR="006475DB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</w:p>
    <w:p w:rsidR="00F61E68" w:rsidRPr="00D80D8F" w:rsidRDefault="00F61E68" w:rsidP="006475DB">
      <w:pPr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w:r w:rsidRPr="00D80D8F">
        <w:rPr>
          <w:rFonts w:ascii="Times New Roman" w:eastAsiaTheme="minorEastAsia" w:hAnsi="Times New Roman" w:cs="Times New Roman"/>
          <w:color w:val="7030A0"/>
          <w:sz w:val="28"/>
          <w:szCs w:val="28"/>
        </w:rPr>
        <w:t>Обозначим на схеме все токи и напряжения</w:t>
      </w:r>
    </w:p>
    <w:p w:rsidR="00F61E68" w:rsidRPr="005215DC" w:rsidRDefault="00104B4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9292" w:dyaOrig="4340">
          <v:shape id="_x0000_i1035" type="#_x0000_t75" style="width:464.45pt;height:217.2pt" o:ole="">
            <v:imagedata r:id="rId29" o:title=""/>
          </v:shape>
          <o:OLEObject Type="Embed" ProgID="Visio.Drawing.15" ShapeID="_x0000_i1035" DrawAspect="Content" ObjectID="_1616858517" r:id="rId30"/>
        </w:object>
      </w:r>
    </w:p>
    <w:p w:rsidR="00F61E68" w:rsidRDefault="00F61E68" w:rsidP="00F61E68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 3-2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значения фазных напряжений в комплексном виде. Так как начальные значения фаз не указаны, примем что фаза А имеет нулевое значение, тогда фазы В и С сдвинуты по отношению к фазе А на 120 и 240 градусов соответственно</w:t>
      </w:r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+j0</m:t>
          </m:r>
        </m:oMath>
      </m:oMathPara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-j190,5</m:t>
          </m:r>
        </m:oMath>
      </m:oMathPara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8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12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-110+j190,5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Запишем фазные нагрузки в комплексном виде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Z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JX=-J11=1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пределим фазные токи, при соединении нагрузки в звезду</w:t>
      </w:r>
      <w:r w:rsidR="00E15961" w:rsidRPr="005215DC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фазные токи равны линейным токам</w:t>
      </w:r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9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0+j20</m:t>
          </m:r>
        </m:oMath>
      </m:oMathPara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B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7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21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-j10 </m:t>
          </m:r>
        </m:oMath>
      </m:oMathPara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20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120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j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9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-17,321-j10 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ая мощность одной фазы</w:t>
      </w:r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R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*0=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 одной фазы</w:t>
      </w:r>
    </w:p>
    <w:p w:rsidR="006475DB" w:rsidRPr="005215DC" w:rsidRDefault="005A2E34" w:rsidP="006475DB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*X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11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4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ощность всей нагрузки равна сумме мощностей всех фаз. Так как у нас нагрузка симметричная, то 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=0 Вт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ая мощность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4400=13200 BAp</m:t>
          </m:r>
        </m:oMath>
      </m:oMathPara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строим векторную диаграмму токов и топографическую диаграмму напряжений. Совместим вектор напряжения фазы А с осью абсцисс (Рис 3.2). Тогда вектора фаз В и С будут смещены на 120 и 240 градусов по отношению к вектору напряжения фазы А. Вектор тока фазы А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е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 напряжения этой же фазы на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. Вектора токов фаз В и С также 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опережают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вектор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а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напряжения своих фаз на этот же угол 9</w:t>
      </w:r>
      <w:r w:rsidR="00F6335C" w:rsidRPr="005215DC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(так как нагрузка симметрична)</w:t>
      </w:r>
    </w:p>
    <w:p w:rsidR="006475DB" w:rsidRPr="005215DC" w:rsidRDefault="006475DB" w:rsidP="006475DB">
      <w:pPr>
        <w:rPr>
          <w:rFonts w:ascii="Times New Roman" w:eastAsiaTheme="minorEastAsia" w:hAnsi="Times New Roman" w:cs="Times New Roman"/>
          <w:sz w:val="28"/>
          <w:szCs w:val="28"/>
        </w:rPr>
      </w:pPr>
    </w:p>
    <w:p w:rsidR="006475DB" w:rsidRPr="00F61E68" w:rsidRDefault="00BA5C5D" w:rsidP="006475DB">
      <w:pPr>
        <w:jc w:val="center"/>
        <w:rPr>
          <w:lang w:val="en-US"/>
        </w:rPr>
      </w:pPr>
      <w:r>
        <w:object w:dxaOrig="9131" w:dyaOrig="7997">
          <v:shape id="_x0000_i1036" type="#_x0000_t75" style="width:456.55pt;height:399.95pt" o:ole="">
            <v:imagedata r:id="rId31" o:title=""/>
          </v:shape>
          <o:OLEObject Type="Embed" ProgID="Visio.Drawing.15" ShapeID="_x0000_i1036" DrawAspect="Content" ObjectID="_1616858518" r:id="rId32"/>
        </w:objec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3-2 Векторная диаграмма токов и </w:t>
      </w:r>
    </w:p>
    <w:p w:rsidR="006475DB" w:rsidRPr="005215DC" w:rsidRDefault="006475DB" w:rsidP="006475DB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пографическая диаграмма напряжений</w:t>
      </w:r>
    </w:p>
    <w:p w:rsidR="006475DB" w:rsidRPr="005215DC" w:rsidRDefault="006475DB" w:rsidP="006475DB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:rsidR="00553464" w:rsidRPr="005215DC" w:rsidRDefault="00553464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CB122F">
      <w:pPr>
        <w:rPr>
          <w:rFonts w:ascii="Times New Roman" w:hAnsi="Times New Roman" w:cs="Times New Roman"/>
          <w:sz w:val="28"/>
        </w:rPr>
      </w:pP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262708" w:rsidRPr="005215DC" w:rsidRDefault="00262708" w:rsidP="0026270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4</w:t>
      </w:r>
    </w:p>
    <w:p w:rsidR="00262708" w:rsidRPr="005215DC" w:rsidRDefault="00262708" w:rsidP="00262708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дъемный электромагнит имеет магнитопровод и якорь прямоугольного сечения (</w:t>
      </w:r>
      <w:r w:rsidR="006E706B" w:rsidRPr="005215DC">
        <w:rPr>
          <w:rFonts w:ascii="Times New Roman" w:hAnsi="Times New Roman" w:cs="Times New Roman"/>
          <w:sz w:val="28"/>
          <w:szCs w:val="28"/>
        </w:rPr>
        <w:t>Рис 4-1</w:t>
      </w:r>
      <w:r w:rsidRPr="005215DC">
        <w:rPr>
          <w:rFonts w:ascii="Times New Roman" w:hAnsi="Times New Roman" w:cs="Times New Roman"/>
          <w:sz w:val="28"/>
          <w:szCs w:val="28"/>
        </w:rPr>
        <w:t xml:space="preserve">), выполненные из листовой электротехнической стали марки 1212. Катушка электромагнита имеет </w:t>
      </w:r>
      <w:r w:rsidRPr="005215DC">
        <w:rPr>
          <w:rFonts w:ascii="Times New Roman" w:hAnsi="Times New Roman" w:cs="Times New Roman"/>
          <w:b/>
          <w:i/>
          <w:iCs/>
          <w:sz w:val="28"/>
          <w:szCs w:val="28"/>
        </w:rPr>
        <w:t>w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215DC">
        <w:rPr>
          <w:rFonts w:ascii="Times New Roman" w:hAnsi="Times New Roman" w:cs="Times New Roman"/>
          <w:sz w:val="28"/>
          <w:szCs w:val="28"/>
        </w:rPr>
        <w:t xml:space="preserve">витков. 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Воздушный зазор между стержнями и якорем электромагнита имеет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длин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L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 xml:space="preserve">0,5 мм. Определить величину тока в катушке электромагнита для создания подъемной силы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</w:rPr>
        <w:t>. Параметры электромагнита заданы в табл. 4.</w:t>
      </w:r>
    </w:p>
    <w:p w:rsidR="00262708" w:rsidRPr="005215DC" w:rsidRDefault="00262708" w:rsidP="0026270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276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157330" cy="1785547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 cstate="print"/>
                    <a:srcRect l="15037" t="46503" r="14968"/>
                    <a:stretch/>
                  </pic:blipFill>
                  <pic:spPr bwMode="auto">
                    <a:xfrm>
                      <a:off x="0" y="0"/>
                      <a:ext cx="4158017" cy="1785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4-1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ано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Листовая сталь – марка 1212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Воздушный зазор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=0,5 м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 = 5 с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W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00 витков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0E04EC" w:rsidRPr="005215DC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кН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шение</w:t>
      </w:r>
      <w:bookmarkStart w:id="4" w:name="_GoBack"/>
      <w:bookmarkEnd w:id="4"/>
    </w:p>
    <w:p w:rsidR="00262708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индукции в зазорах, которая необходима для создания подъемной силы</w:t>
      </w:r>
    </w:p>
    <w:p w:rsidR="00262708" w:rsidRPr="00C41152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где 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S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5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5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с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C41152" w:rsidRPr="00C41152" w:rsidRDefault="00C41152" w:rsidP="00262708">
      <w:pPr>
        <w:spacing w:after="0" w:line="360" w:lineRule="auto"/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w:r w:rsidRPr="00C41152">
        <w:rPr>
          <w:rFonts w:ascii="Times New Roman" w:eastAsiaTheme="minorEastAsia" w:hAnsi="Times New Roman" w:cs="Times New Roman"/>
          <w:color w:val="7030A0"/>
          <w:sz w:val="28"/>
          <w:szCs w:val="28"/>
        </w:rPr>
        <w:t>В знаменателе стоит цифра 2, потому что площадь рассчитана для одного воздушного зазора, а таких зазоров в электромагните два.</w:t>
      </w:r>
    </w:p>
    <w:p w:rsidR="00262708" w:rsidRPr="005215DC" w:rsidRDefault="005A2E34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π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7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Гн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B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F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S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*4*3,14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7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*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,5*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-3</m:t>
                      </m:r>
                    </m:sup>
                  </m:sSup>
                </m:den>
              </m:f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70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Тл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2. Определим напряженность магнитного поля в зазоре</w:t>
      </w:r>
    </w:p>
    <w:p w:rsidR="00262708" w:rsidRPr="005215DC" w:rsidRDefault="005A2E34" w:rsidP="00262708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μ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70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3,14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7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/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3. По таблице приложения 1 для стали марки 1212 определим величину напряженности магнитного поля</w:t>
      </w:r>
    </w:p>
    <w:p w:rsidR="00262708" w:rsidRPr="005215DC" w:rsidRDefault="005A2E34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Т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А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den>
          </m:f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Согласно Рис 5 и данным размерам определим длину средней магнитной линии</w:t>
      </w:r>
    </w:p>
    <w:p w:rsidR="00262708" w:rsidRPr="005215DC" w:rsidRDefault="005A2E34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c-c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2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+2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*0,05-0,05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,0 м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5. Падение магнитного напряжения в стали</w:t>
      </w:r>
    </w:p>
    <w:p w:rsidR="00262708" w:rsidRPr="005215DC" w:rsidRDefault="005A2E34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T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97*1,0=197,0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Падение магнитного напряжения в зазорах</w:t>
      </w:r>
    </w:p>
    <w:p w:rsidR="00262708" w:rsidRPr="005215DC" w:rsidRDefault="005A2E34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*0,56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0,5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564 A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Согласно второго закона Кирхгофа для магнитных цепей, имеем</w:t>
      </w:r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I*W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,  откуда</m:t>
          </m:r>
        </m:oMath>
      </m:oMathPara>
    </w:p>
    <w:p w:rsidR="00262708" w:rsidRPr="005215DC" w:rsidRDefault="00262708" w:rsidP="0026270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I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C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W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64+197,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,903 A </m:t>
          </m:r>
        </m:oMath>
      </m:oMathPara>
    </w:p>
    <w:p w:rsidR="00B66DD8" w:rsidRPr="005215DC" w:rsidRDefault="00B66DD8" w:rsidP="00CB122F">
      <w:pPr>
        <w:rPr>
          <w:rFonts w:ascii="Times New Roman" w:hAnsi="Times New Roman" w:cs="Times New Roman"/>
          <w:sz w:val="28"/>
        </w:rPr>
      </w:pPr>
    </w:p>
    <w:p w:rsidR="00312DE8" w:rsidRPr="005215DC" w:rsidRDefault="00312DE8" w:rsidP="00CB122F">
      <w:pPr>
        <w:rPr>
          <w:rFonts w:ascii="Times New Roman" w:hAnsi="Times New Roman" w:cs="Times New Roman"/>
          <w:sz w:val="28"/>
        </w:rPr>
      </w:pPr>
    </w:p>
    <w:p w:rsidR="007B3D58" w:rsidRPr="005215DC" w:rsidRDefault="007B3D5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br w:type="page"/>
      </w:r>
    </w:p>
    <w:p w:rsidR="00312DE8" w:rsidRPr="005215DC" w:rsidRDefault="00312DE8" w:rsidP="00312DE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5</w:t>
      </w:r>
    </w:p>
    <w:p w:rsidR="00312DE8" w:rsidRPr="005215DC" w:rsidRDefault="00312DE8" w:rsidP="00312DE8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Трехфазный трансформатор имеет номинальную мощность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первичное номинальное линейное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вторичное линейное напряжение холостого хо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х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 w:rsidRPr="005215DC">
        <w:rPr>
          <w:rFonts w:ascii="Times New Roman" w:hAnsi="Times New Roman" w:cs="Times New Roman"/>
          <w:sz w:val="28"/>
          <w:szCs w:val="28"/>
        </w:rPr>
        <w:t xml:space="preserve">% и мощность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 w:rsidRPr="005215DC">
        <w:rPr>
          <w:rFonts w:ascii="Times New Roman" w:hAnsi="Times New Roman" w:cs="Times New Roman"/>
          <w:sz w:val="28"/>
          <w:szCs w:val="28"/>
        </w:rPr>
        <w:t xml:space="preserve"> номинального короткого замыкания, мощность холостого хода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х</w:t>
      </w:r>
      <w:r w:rsidRPr="005215DC">
        <w:rPr>
          <w:rFonts w:ascii="Times New Roman" w:hAnsi="Times New Roman" w:cs="Times New Roman"/>
          <w:sz w:val="28"/>
          <w:szCs w:val="28"/>
        </w:rPr>
        <w:t xml:space="preserve">. Ток холостого хода составляет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 xml:space="preserve">k </w:t>
      </w:r>
      <w:r w:rsidRPr="005215DC">
        <w:rPr>
          <w:rFonts w:ascii="Times New Roman" w:hAnsi="Times New Roman" w:cs="Times New Roman"/>
          <w:sz w:val="28"/>
          <w:szCs w:val="28"/>
        </w:rPr>
        <w:t>процентов от номинального тока первичной обмотки (табл. 5.1).</w:t>
      </w:r>
    </w:p>
    <w:p w:rsidR="007B3D58" w:rsidRPr="005215DC" w:rsidRDefault="007B3D5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коэффициент мощности холостого хода cos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сопротивления первичной и вторичной обмо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3) сопротивления ветви намагничивания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Z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r w:rsidRPr="005215DC">
        <w:rPr>
          <w:rFonts w:ascii="Times New Roman" w:hAnsi="Times New Roman" w:cs="Times New Roman"/>
          <w:sz w:val="28"/>
          <w:szCs w:val="28"/>
        </w:rPr>
        <w:t xml:space="preserve">,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внешнюю характеристик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15DC">
        <w:rPr>
          <w:rFonts w:ascii="Times New Roman" w:hAnsi="Times New Roman" w:cs="Times New Roman"/>
          <w:sz w:val="28"/>
          <w:szCs w:val="28"/>
        </w:rPr>
        <w:t>(β);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зависимость коэффициента полезного действия трансформатора</w:t>
      </w:r>
      <w:r w:rsidRPr="005215DC">
        <w:rPr>
          <w:rFonts w:ascii="Times New Roman" w:hAnsi="Times New Roman" w:cs="Times New Roman"/>
          <w:sz w:val="28"/>
          <w:szCs w:val="28"/>
        </w:rPr>
        <w:br/>
        <w:t xml:space="preserve">от нагрузки η =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(β) при коэффициентах нагрузки β = 0,25; 0,5; 0,75; 1,0; 1,25 и коэффициенте мощности cos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A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>= 0,8.</w:t>
      </w:r>
    </w:p>
    <w:p w:rsidR="00312DE8" w:rsidRPr="005215DC" w:rsidRDefault="00312DE8" w:rsidP="00312DE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Г-образную схему замещения трансформатора.</w:t>
      </w:r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7B3D5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75 kBA,  </m:t>
          </m:r>
        </m:oMath>
      </m:oMathPara>
    </w:p>
    <w:p w:rsidR="007B3D5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0 kB,  </m:t>
          </m:r>
        </m:oMath>
      </m:oMathPara>
    </w:p>
    <w:p w:rsidR="007B3D5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230 B,  </m:t>
          </m:r>
        </m:oMath>
      </m:oMathPara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</m:t>
          </m:r>
        </m:oMath>
      </m:oMathPara>
    </w:p>
    <w:p w:rsidR="007B3D5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87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7B3D5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59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K=7,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7B3D58" w:rsidRPr="005215DC" w:rsidRDefault="007B3D5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312DE8" w:rsidRPr="005215DC" w:rsidRDefault="00312DE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. Величина номинального тока в первичной обмотке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10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33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2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Ток холостого хода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K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075*4,330=0,325 A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3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Коэффициент мощности холостого хода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sub>
                  </m:sSub>
                </m:num>
                <m:den>
                  <m:rad>
                    <m:radPr>
                      <m:degHide m:val="on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e>
                  </m:ra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H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X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90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,73*10000*0,325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=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105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Откуда        </w:t>
      </w: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arc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=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rc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,105=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83,97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0</m:t>
                    </m:r>
                  </m:sup>
                </m:sSup>
              </m:e>
            </m:func>
          </m:e>
        </m:func>
      </m:oMath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4. Угол магнитных потерь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3,97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,0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5. Вычислим сопротивления обмоток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1 Полное сопротивление обмоток при коротком замыкании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05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50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15,470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2 Активное сопротивление обмоток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8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,33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3,335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ab/>
        <w:t>5.3 Определим реактивное сопротивление обмоток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10,55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6. Определим сопротивление первичной обмотки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3,33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6,668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10,55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5,277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7. Коэффициент трансформации трансформатора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Ф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3,478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8. 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Активное сопротивление вторичной обмотки трансформатора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6,668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0882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активное сопротивление вторичной обмотки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5,277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3,478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2924 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9. Сопротивление намагничивающей цепи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0,32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7786 Ом</m:t>
          </m:r>
        </m:oMath>
      </m:oMathPara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x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9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2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1862 Ом </m:t>
          </m:r>
        </m:oMath>
      </m:oMathPara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7786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86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17688 Ом=17,688 кОм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10. Определим потерю напряжения во вторичной обмотке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активного напряжения короткого замыкания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5*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3,335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15,470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1,443 %</m:t>
              </m:r>
            </m:e>
          </m:func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ставляющая реактивного напряжения короткого замыкания</w:t>
      </w:r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,44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</w:rPr>
            <m:t>=4,787 %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Вычислим угол при коэффициенте мощност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co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φ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= 0,8</w:t>
      </w:r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φ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arc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</m:oMath>
      </m:oMathPara>
    </w:p>
    <w:p w:rsidR="00312DE8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6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6</m:t>
          </m:r>
        </m:oMath>
      </m:oMathPara>
    </w:p>
    <w:p w:rsidR="00312DE8" w:rsidRPr="005215DC" w:rsidRDefault="00312DE8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еря напряжения на вторичной обмотке</w:t>
      </w:r>
    </w:p>
    <w:p w:rsidR="0072037A" w:rsidRPr="005215DC" w:rsidRDefault="005A2E34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∆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β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A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P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</m:t>
                  </m:r>
                </m:e>
              </m:func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312DE8" w:rsidRPr="005215DC" w:rsidRDefault="0072037A" w:rsidP="00312DE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β(1,4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8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4,787*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6</m:t>
                  </m:r>
                </m:fNam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)=4,027*β</m:t>
                  </m:r>
                </m:e>
              </m:func>
            </m:e>
          </m:func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пряжение на вторичной обмотке трансформатора определяем по формуле</w: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0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(100-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Δ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%)</m:t>
        </m:r>
      </m:oMath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Для построения зависимости η = f(β) расчет коэффициента полезного действия производим по формуле</w:t>
      </w:r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η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312DE8" w:rsidRPr="005215DC" w:rsidRDefault="00312DE8" w:rsidP="00312DE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β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0,8+590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*1875</m:t>
              </m:r>
            </m:den>
          </m:f>
        </m:oMath>
      </m:oMathPara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Задаваясь различными значениями β, определяем напряжение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 и значения коэффициента полезного действия </w:t>
      </w:r>
      <w:r w:rsidRPr="005215DC">
        <w:rPr>
          <w:rFonts w:ascii="Cambria Math" w:hAnsi="Cambria Math" w:cs="Times New Roman"/>
          <w:sz w:val="28"/>
          <w:szCs w:val="28"/>
        </w:rPr>
        <w:t>𝜂</w:t>
      </w:r>
      <w:r w:rsidRPr="005215DC">
        <w:rPr>
          <w:rFonts w:ascii="Times New Roman" w:hAnsi="Times New Roman" w:cs="Times New Roman"/>
          <w:sz w:val="28"/>
          <w:szCs w:val="28"/>
        </w:rPr>
        <w:t>. Все это заносим в таблицу (табл.1)</w:t>
      </w:r>
    </w:p>
    <w:p w:rsidR="006E706B" w:rsidRPr="005215DC" w:rsidRDefault="006E706B" w:rsidP="006E706B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a"/>
        <w:tblW w:w="0" w:type="auto"/>
        <w:jc w:val="center"/>
        <w:tblLook w:val="04A0"/>
      </w:tblPr>
      <w:tblGrid>
        <w:gridCol w:w="2336"/>
        <w:gridCol w:w="2336"/>
        <w:gridCol w:w="2336"/>
        <w:gridCol w:w="2337"/>
      </w:tblGrid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Cambria Math" w:hAnsi="Cambria Math" w:cs="Cambria Math"/>
                <w:sz w:val="28"/>
                <w:szCs w:val="28"/>
              </w:rPr>
              <w:t>𝜂</w:t>
            </w:r>
          </w:p>
        </w:tc>
      </w:tr>
      <w:tr w:rsidR="00312DE8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0,00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BB2A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9</w:t>
            </w:r>
            <w:r w:rsidR="00BB2ABB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9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7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8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8,14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4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511900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7,221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29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9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443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6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517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90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64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38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</w:tr>
      <w:tr w:rsidR="00861E7E" w:rsidRPr="005215DC" w:rsidTr="00312DE8">
        <w:trPr>
          <w:jc w:val="center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312DE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51190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511900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,88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2DE8" w:rsidRPr="005215DC" w:rsidRDefault="00312DE8" w:rsidP="00C06E74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  <w:r w:rsidR="00C06E74" w:rsidRPr="00521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</w:tr>
    </w:tbl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12DE8" w:rsidRPr="005215DC" w:rsidRDefault="00312DE8" w:rsidP="00312DE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Используя данные таблицы построим графики зависимостей 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15DC">
        <w:rPr>
          <w:rFonts w:ascii="Times New Roman" w:hAnsi="Times New Roman" w:cs="Times New Roman"/>
          <w:sz w:val="28"/>
          <w:szCs w:val="28"/>
        </w:rPr>
        <w:t xml:space="preserve">(β) и η(β) </w:t>
      </w:r>
    </w:p>
    <w:p w:rsidR="00312DE8" w:rsidRPr="005215DC" w:rsidRDefault="0061590D" w:rsidP="0061590D">
      <w:pPr>
        <w:spacing w:line="360" w:lineRule="auto"/>
        <w:jc w:val="center"/>
      </w:pPr>
      <w:r w:rsidRPr="005215DC">
        <w:object w:dxaOrig="9549" w:dyaOrig="9231">
          <v:shape id="_x0000_i1037" type="#_x0000_t75" style="width:467.6pt;height:451.8pt" o:ole="">
            <v:imagedata r:id="rId34" o:title=""/>
          </v:shape>
          <o:OLEObject Type="Embed" ProgID="Visio.Drawing.15" ShapeID="_x0000_i1037" DrawAspect="Content" ObjectID="_1616858519" r:id="rId35"/>
        </w:object>
      </w:r>
    </w:p>
    <w:p w:rsidR="00312DE8" w:rsidRPr="005215DC" w:rsidRDefault="00312DE8" w:rsidP="00312DE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</w:rPr>
        <w:t xml:space="preserve">Рис </w:t>
      </w:r>
      <w:r w:rsidR="007B3D58" w:rsidRPr="005215DC">
        <w:rPr>
          <w:rFonts w:ascii="Times New Roman" w:hAnsi="Times New Roman" w:cs="Times New Roman"/>
          <w:sz w:val="28"/>
          <w:lang w:val="en-US"/>
        </w:rPr>
        <w:t>5</w:t>
      </w:r>
      <w:r w:rsidR="006E706B" w:rsidRPr="005215DC">
        <w:rPr>
          <w:rFonts w:ascii="Times New Roman" w:hAnsi="Times New Roman" w:cs="Times New Roman"/>
          <w:sz w:val="28"/>
        </w:rPr>
        <w:t>-</w:t>
      </w:r>
      <w:r w:rsidRPr="005215DC">
        <w:rPr>
          <w:rFonts w:ascii="Times New Roman" w:hAnsi="Times New Roman" w:cs="Times New Roman"/>
          <w:sz w:val="28"/>
        </w:rPr>
        <w:t>2</w:t>
      </w:r>
    </w:p>
    <w:p w:rsidR="00312DE8" w:rsidRPr="005215DC" w:rsidRDefault="00312DE8" w:rsidP="00CB122F">
      <w:r w:rsidRPr="005215DC">
        <w:object w:dxaOrig="8963" w:dyaOrig="3543">
          <v:shape id="_x0000_i1038" type="#_x0000_t75" style="width:448.2pt;height:177.65pt" o:ole="">
            <v:imagedata r:id="rId36" o:title=""/>
          </v:shape>
          <o:OLEObject Type="Embed" ProgID="Visio.Drawing.15" ShapeID="_x0000_i1038" DrawAspect="Content" ObjectID="_1616858520" r:id="rId37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Рис 5-3 Г-образная схема замещения трансформатора</w: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7B3D58" w:rsidRPr="005215DC" w:rsidRDefault="007B3D58" w:rsidP="007B3D58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Задача 6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Генератор постоянного тока независимого возбуждения имеет следующие номинальные данные: номинальная мощность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номинальное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, сопротивление обмотки якоря в нагретом состояни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 xml:space="preserve"> (табл. 6). 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 при переходе от номинального режима к режиму холостого хода: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электромагнитную мощность генератора;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относительное изменение напряжен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44"/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</w:rPr>
        <w:t>% на его зажимах.</w:t>
      </w:r>
    </w:p>
    <w:p w:rsidR="007B3D58" w:rsidRPr="005215DC" w:rsidRDefault="007B3D58" w:rsidP="007B3D58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 внешнюю характеристику генератора. Реакцией якоря и падением напряжения в контактах щеток пренебречь.</w:t>
      </w: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Дано</w:t>
      </w:r>
    </w:p>
    <w:p w:rsidR="007B3D58" w:rsidRPr="005215DC" w:rsidRDefault="005A2E34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 w:eastAsia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eastAsia="ru-RU"/>
            </w:rPr>
            <m:t>=7,5 кВт</m:t>
          </m:r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 xml:space="preserve">=230 B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 w:eastAsia="ru-RU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eastAsia="ru-RU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 w:eastAsia="ru-RU"/>
            </w:rPr>
            <m:t>=0,343 Ом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Величина номинального тока на нагрузке</w:t>
      </w:r>
    </w:p>
    <w:p w:rsidR="007B3D58" w:rsidRPr="005215DC" w:rsidRDefault="005A2E34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750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32,609 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Падение напряжения на якоре</w:t>
      </w:r>
    </w:p>
    <w:p w:rsidR="007B3D58" w:rsidRPr="005215DC" w:rsidRDefault="005A2E34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  <w:lang w:val="en-US"/>
            </w:rPr>
            <m:t>=32,609*0,343=1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Определим ЭДС генератора</w:t>
      </w:r>
    </w:p>
    <w:p w:rsidR="007B3D58" w:rsidRPr="005215DC" w:rsidRDefault="005A2E34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30+11,185=241,185 B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Электромагнинтая мощность генератора</w:t>
      </w:r>
    </w:p>
    <w:p w:rsidR="007B3D58" w:rsidRPr="005215DC" w:rsidRDefault="005A2E34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ЭМ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Г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=241,185*32,609=7864,8 BA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 xml:space="preserve">Определим относительное падение напряжения генератора при переходе с номинального режима на режим холостого хода, при этом будем учитывать, что при холостом ходе 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Е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Г</m:t>
            </m:r>
          </m:sub>
        </m:sSub>
        <m:r>
          <w:rPr>
            <w:rFonts w:ascii="Cambria Math" w:eastAsiaTheme="minorEastAsia" w:hAnsi="Cambria Math" w:cs="Times New Roman"/>
            <w:noProof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</w:rPr>
              <m:t>ВЫХ</m:t>
            </m:r>
          </m:sub>
        </m:sSub>
      </m:oMath>
    </w:p>
    <w:p w:rsidR="007B3D58" w:rsidRPr="005215DC" w:rsidRDefault="005A2E34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  <w:lang w:val="en-US"/>
                </w:rPr>
                <m:t>∆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noProof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41,185-230</m:t>
              </m:r>
            </m:num>
            <m:den>
              <m:r>
                <w:rPr>
                  <w:rFonts w:ascii="Cambria Math" w:eastAsiaTheme="minorEastAsia" w:hAnsi="Cambria Math" w:cs="Times New Roman"/>
                  <w:noProof/>
                  <w:sz w:val="28"/>
                  <w:szCs w:val="28"/>
                </w:rPr>
                <m:t>230</m:t>
              </m:r>
            </m:den>
          </m:f>
          <m:r>
            <w:rPr>
              <w:rFonts w:ascii="Cambria Math" w:eastAsiaTheme="minorEastAsia" w:hAnsi="Cambria Math" w:cs="Times New Roman"/>
              <w:noProof/>
              <w:sz w:val="28"/>
              <w:szCs w:val="28"/>
            </w:rPr>
            <m:t>*100=4,863 %</m:t>
          </m:r>
        </m:oMath>
      </m:oMathPara>
    </w:p>
    <w:p w:rsidR="007B3D58" w:rsidRPr="005215DC" w:rsidRDefault="007B3D58" w:rsidP="007B3D58">
      <w:pPr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noProof/>
          <w:sz w:val="28"/>
          <w:szCs w:val="28"/>
        </w:rPr>
        <w:t>Так как внешняя характеристика генератора линейна, то строим ее по двум точкам, это точка холостого хода и точка номинального режима (Рис. 7.1)</w:t>
      </w:r>
    </w:p>
    <w:p w:rsidR="007B3D58" w:rsidRPr="005215DC" w:rsidRDefault="00D953A7" w:rsidP="00D953A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15DC">
        <w:object w:dxaOrig="10265" w:dyaOrig="9131">
          <v:shape id="_x0000_i1039" type="#_x0000_t75" style="width:467.6pt;height:415.8pt" o:ole="">
            <v:imagedata r:id="rId38" o:title=""/>
          </v:shape>
          <o:OLEObject Type="Embed" ProgID="Visio.Drawing.15" ShapeID="_x0000_i1039" DrawAspect="Content" ObjectID="_1616858521" r:id="rId39"/>
        </w:object>
      </w:r>
    </w:p>
    <w:p w:rsidR="007B3D58" w:rsidRPr="005215DC" w:rsidRDefault="007B3D58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Рис 6-1 </w:t>
      </w:r>
      <w:r w:rsidR="00BA1850" w:rsidRPr="005215DC">
        <w:rPr>
          <w:rFonts w:ascii="Times New Roman" w:eastAsiaTheme="minorEastAsia" w:hAnsi="Times New Roman" w:cs="Times New Roman"/>
          <w:sz w:val="28"/>
          <w:szCs w:val="28"/>
        </w:rPr>
        <w:t>Внешняя характеристика генератора.</w:t>
      </w: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7B3D5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noProof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noProof/>
          <w:sz w:val="28"/>
          <w:szCs w:val="28"/>
        </w:rPr>
        <w:t>Задача 7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Электродвигатель постоянного тока параллельного возбуждения имеет следующие номинальные величины: номинальную мощность на валу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номинальное напряжение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ую частоту вращения якоря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номинальный коэффициент полезного действия 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68"/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якоря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 xml:space="preserve">; сопротивление цепи обмотки возбуждения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Pr="005215DC">
        <w:rPr>
          <w:rFonts w:ascii="Times New Roman" w:hAnsi="Times New Roman" w:cs="Times New Roman"/>
          <w:sz w:val="28"/>
          <w:szCs w:val="28"/>
        </w:rPr>
        <w:t xml:space="preserve"> (табл. 7)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) частоту вращения якоря при холостом ходе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) частоту вращения якоря при номинальном моменте на валу 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) частоту вращения якоря при включении в цепь обмотки якоря добавочного сопротивления, равного 3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>.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Построить: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) естественную механическую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М) электродвигателя;</w:t>
      </w:r>
    </w:p>
    <w:p w:rsidR="00BA1850" w:rsidRPr="005215DC" w:rsidRDefault="00BA1850" w:rsidP="00BA1850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2) реостатную (пр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5215D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Д</w:t>
      </w:r>
      <w:r w:rsidRPr="005215DC">
        <w:rPr>
          <w:rFonts w:ascii="Times New Roman" w:hAnsi="Times New Roman" w:cs="Times New Roman"/>
          <w:sz w:val="28"/>
          <w:szCs w:val="28"/>
        </w:rPr>
        <w:sym w:font="Symbol" w:char="F03D"/>
      </w:r>
      <w:r w:rsidRPr="005215DC">
        <w:rPr>
          <w:rFonts w:ascii="Times New Roman" w:hAnsi="Times New Roman" w:cs="Times New Roman"/>
          <w:sz w:val="28"/>
          <w:szCs w:val="28"/>
        </w:rPr>
        <w:t>3</w:t>
      </w:r>
      <w:r w:rsidRPr="005215D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15DC">
        <w:rPr>
          <w:rFonts w:ascii="Times New Roman" w:hAnsi="Times New Roman" w:cs="Times New Roman"/>
          <w:sz w:val="28"/>
          <w:szCs w:val="28"/>
          <w:vertAlign w:val="subscript"/>
        </w:rPr>
        <w:t>я</w:t>
      </w:r>
      <w:r w:rsidRPr="005215DC">
        <w:rPr>
          <w:rFonts w:ascii="Times New Roman" w:hAnsi="Times New Roman" w:cs="Times New Roman"/>
          <w:sz w:val="28"/>
          <w:szCs w:val="28"/>
        </w:rPr>
        <w:t xml:space="preserve"> в цепи обмотки якоря) механические характеристики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5215DC">
        <w:rPr>
          <w:rFonts w:ascii="Times New Roman" w:hAnsi="Times New Roman" w:cs="Times New Roman"/>
          <w:sz w:val="28"/>
          <w:szCs w:val="28"/>
        </w:rPr>
        <w:t>(</w:t>
      </w:r>
      <w:r w:rsidRPr="005215DC">
        <w:rPr>
          <w:rFonts w:ascii="Times New Roman" w:hAnsi="Times New Roman" w:cs="Times New Roman"/>
          <w:i/>
          <w:sz w:val="28"/>
          <w:szCs w:val="28"/>
        </w:rPr>
        <w:t>М</w:t>
      </w:r>
      <w:r w:rsidRPr="005215DC">
        <w:rPr>
          <w:rFonts w:ascii="Times New Roman" w:hAnsi="Times New Roman" w:cs="Times New Roman"/>
          <w:sz w:val="28"/>
          <w:szCs w:val="28"/>
        </w:rPr>
        <w:t>) электродвигателя.</w:t>
      </w:r>
    </w:p>
    <w:p w:rsidR="00BA1850" w:rsidRPr="005215DC" w:rsidRDefault="00BA1850" w:rsidP="00BA1850">
      <w:pPr>
        <w:spacing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рисовать: схему включения электродвигателя постоянного тока параллельного возбуждения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1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440 B,  </m:t>
          </m:r>
        </m:oMath>
      </m:oMathPara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75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б/мин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</m:t>
          </m:r>
        </m:oMath>
      </m:oMathPara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83,5 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,565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</m:oMath>
      </m:oMathPara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5,9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Определим ток якоря при номинальной нагрузке</w:t>
      </w:r>
    </w:p>
    <w:p w:rsidR="00BA1850" w:rsidRPr="005215DC" w:rsidRDefault="005A2E34" w:rsidP="00BA1850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40*0,835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29,94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Ток, потребляемый катушками возбуждения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5,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27,67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Определим ток </w:t>
      </w:r>
      <w:r w:rsidRPr="005215DC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5215DC">
        <w:rPr>
          <w:rFonts w:ascii="Times New Roman" w:hAnsi="Times New Roman" w:cs="Times New Roman"/>
          <w:sz w:val="28"/>
          <w:szCs w:val="28"/>
        </w:rPr>
        <w:t>, потребляемый электродвигателем из сети при номинальной нагрузке</w:t>
      </w:r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9,94+27,67=57,61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оминальный момент на валу электродвигателя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9,55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75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0,07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опротивление пускового реостата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3*0,565=1,695 О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Величина пускового тока обмотки якоря электродвигателя при введении в цепь якоря пускового реостата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695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0,5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94,69 A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пусковой момент при введенном пусковым реостатом (без учета реакции якоря) 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40,07*194,69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9,9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910,83 Нм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ротиво - ЭДС, которая индуктируется в обмотке якоря при номинальной частоте вращени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E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40-0,565*29,94=423,08 В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в режиме холостого хода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8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на валу двигателя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Я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0,565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75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Частота вращения якоря при номинальном моменте и при включении в цепь обмотки якоря добавочного сопротивления</w:t>
      </w:r>
    </w:p>
    <w:p w:rsidR="00BA1850" w:rsidRPr="005215DC" w:rsidRDefault="005A2E34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Я</m:t>
                      </m:r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=750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40-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565+3*0,565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29,94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23,08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660,0 об/мин</m:t>
          </m:r>
        </m:oMath>
      </m:oMathPara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естественную и искусственную механические характеристики. Строить их будем по двум точкам, используя данные вычислений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Естественная механическая характеристика. 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Одна точка это точка холостого хода, вторая точка, это точка номинального режима (Рис.7-1)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еостатная механическая характеристика.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ервая точка, это точка скорости двигателя при номинальном моменте при введенном реостате, вторая точка пуска двигателя, когда скорость вращения якоря равна нулю, а момент на валу двигателя равен пусковому моменту. (Рис. 8-1) </w:t>
      </w:r>
    </w:p>
    <w:p w:rsidR="00BA1850" w:rsidRPr="005215DC" w:rsidRDefault="00861E7E" w:rsidP="00861E7E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548" w:dyaOrig="9131">
          <v:shape id="_x0000_i1040" type="#_x0000_t75" style="width:467.2pt;height:404.3pt" o:ole="">
            <v:imagedata r:id="rId40" o:title=""/>
          </v:shape>
          <o:OLEObject Type="Embed" ProgID="Visio.Drawing.15" ShapeID="_x0000_i1040" DrawAspect="Content" ObjectID="_1616858522" r:id="rId41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7-1</w:t>
      </w:r>
    </w:p>
    <w:p w:rsidR="00BA1850" w:rsidRPr="005215DC" w:rsidRDefault="00BA1850" w:rsidP="00BA185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BA1850" w:rsidRPr="005215DC" w:rsidRDefault="00BA1850" w:rsidP="00BA185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Начертим схему включения двигателя.</w:t>
      </w:r>
    </w:p>
    <w:p w:rsidR="00BA1850" w:rsidRPr="005215DC" w:rsidRDefault="00BA1850" w:rsidP="00BA1850">
      <w:pPr>
        <w:spacing w:after="0" w:line="360" w:lineRule="auto"/>
        <w:jc w:val="center"/>
      </w:pPr>
      <w:r w:rsidRPr="005215DC">
        <w:object w:dxaOrig="7630" w:dyaOrig="4573">
          <v:shape id="_x0000_i1041" type="#_x0000_t75" style="width:380.95pt;height:228.25pt" o:ole="">
            <v:imagedata r:id="rId42" o:title=""/>
          </v:shape>
          <o:OLEObject Type="Embed" ProgID="Visio.Drawing.15" ShapeID="_x0000_i1041" DrawAspect="Content" ObjectID="_1616858523" r:id="rId43"/>
        </w:objec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. 7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-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2 Схема включения электродвигателя постоянного тока с пусковым реостатом и регулируемой параллельной обмоткой возбуждения</w:t>
      </w: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Задача 8. </w:t>
      </w: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BA1850" w:rsidRPr="005215DC" w:rsidRDefault="00BA1850" w:rsidP="00BA1850">
      <w:pPr>
        <w:spacing w:after="0" w:line="240" w:lineRule="auto"/>
        <w:ind w:right="355"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рехфазный асинхронный двигатель с короткозамкнутым ротором питается от сети с линейным напряжением 380В частотой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=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50Гц. Величины,  характеризующие номинальный режим двигателя: мощность на валу 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16535" cy="2381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скольжение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189230" cy="238125"/>
            <wp:effectExtent l="0" t="0" r="127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оэффициент мощност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497840" cy="2381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ПД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16535" cy="2381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число пар полюсов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p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; кратности максимального и пускового моментов относительно номинального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54000" cy="2381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</w:t>
      </w:r>
      <w:r w:rsidRPr="005215DC">
        <w:rPr>
          <w:rFonts w:ascii="Times New Roman" w:eastAsia="Times New Roman" w:hAnsi="Times New Roman" w:cs="Times New Roman"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254000" cy="2381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 Определить ток,  потребляемый двигателем из сети; частоту вращения ротора при номинальном режиме; номинальный, максимальный и пусковой моменты; критическое скольжение, пользуясь приближенной формулой </w:t>
      </w:r>
      <w:r w:rsidRPr="005215DC">
        <w:rPr>
          <w:rFonts w:ascii="Times New Roman" w:eastAsia="Times New Roman" w:hAnsi="Times New Roman" w:cs="Times New Roman"/>
          <w:noProof/>
          <w:position w:val="-60"/>
          <w:sz w:val="28"/>
          <w:szCs w:val="20"/>
          <w:lang w:eastAsia="ru-RU"/>
        </w:rPr>
        <w:drawing>
          <wp:inline distT="0" distB="0" distL="0" distR="0">
            <wp:extent cx="1255395" cy="676275"/>
            <wp:effectExtent l="0" t="0" r="190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539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>.  Определить величины моментов, используя эту формулу и частоты вращения ротора, соответствующие значениям скольжений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: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189230" cy="238125"/>
            <wp:effectExtent l="0" t="0" r="127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 xml:space="preserve">; </w:t>
      </w:r>
      <w:r w:rsidRPr="005215DC">
        <w:rPr>
          <w:rFonts w:ascii="Times New Roman" w:eastAsia="Times New Roman" w:hAnsi="Times New Roman" w:cs="Times New Roman"/>
          <w:i/>
          <w:noProof/>
          <w:position w:val="-12"/>
          <w:sz w:val="28"/>
          <w:szCs w:val="20"/>
          <w:lang w:eastAsia="ru-RU"/>
        </w:rPr>
        <w:drawing>
          <wp:inline distT="0" distB="0" distL="0" distR="0">
            <wp:extent cx="189230" cy="238125"/>
            <wp:effectExtent l="0" t="0" r="127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;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0,1; 0,2; 0,4; 0,6; 0,8; 1,0. Построить механическую характеристику 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n =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val="en-US" w:eastAsia="ru-RU"/>
        </w:rPr>
        <w:t>f</w:t>
      </w:r>
      <w:r w:rsidRPr="005215D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(M)</w:t>
      </w:r>
      <w:r w:rsidRPr="005215D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электродвигателя.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Дано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380 B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25 кВт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η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63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=0,65 </m:t>
              </m:r>
            </m:e>
          </m:func>
        </m:oMath>
      </m:oMathPara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 xml:space="preserve">f=50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Гц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9,0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%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,  p=2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,2      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2,0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Решени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ая мощность электродвигателя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6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397 кВт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требляемый из сети ток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H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e>
              </m:ra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sub>
                  </m:sSub>
                </m:e>
              </m:func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9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73*380*0,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,929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A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Скорость вращения магнитного поля статора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f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0*5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00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ая частота вращения ротора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50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0,09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365 об/мин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Номинальный вращающий момент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9550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6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,749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Максимальный вращающий момент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2*1,749=3,848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усковой момент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2,0*1,749=3,498 Нм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Критическое скольжение</w:t>
      </w:r>
    </w:p>
    <w:p w:rsidR="00040A34" w:rsidRPr="005215DC" w:rsidRDefault="005A2E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09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2+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,2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1</m:t>
                  </m:r>
                </m:e>
              </m:ra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0,3744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Построим механическую характеристику электродвигателя по формуле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848</m:t>
              </m:r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744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,374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Для вычислений скорости ротора для заданных скольжениях используем формулу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n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S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1500(1-S)</m:t>
          </m:r>
        </m:oMath>
      </m:oMathPara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одставляя заданные значения скольжений в эти формулы, определим величины моментов и скорости для этих скольжений. Результаты расчетов сведем в таблицу (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)</w:t>
      </w:r>
    </w:p>
    <w:p w:rsidR="00040A34" w:rsidRPr="005215DC" w:rsidRDefault="00040A34" w:rsidP="00040A34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Таблица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.1</w:t>
      </w:r>
    </w:p>
    <w:tbl>
      <w:tblPr>
        <w:tblStyle w:val="aa"/>
        <w:tblW w:w="0" w:type="auto"/>
        <w:tblLook w:val="04A0"/>
      </w:tblPr>
      <w:tblGrid>
        <w:gridCol w:w="2336"/>
        <w:gridCol w:w="2336"/>
        <w:gridCol w:w="2336"/>
        <w:gridCol w:w="2337"/>
      </w:tblGrid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n </w:t>
            </w: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(об/мин)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М (Нм)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</w:rPr>
              <w:t>0,0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2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10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09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65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749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198</w:t>
            </w:r>
          </w:p>
        </w:tc>
      </w:tr>
      <w:tr w:rsidR="005215DC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50</w:t>
            </w:r>
          </w:p>
        </w:tc>
        <w:tc>
          <w:tcPr>
            <w:tcW w:w="2337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7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36" w:type="dxa"/>
          </w:tcPr>
          <w:p w:rsidR="00040A34" w:rsidRPr="005215DC" w:rsidRDefault="00040A34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</w:t>
            </w:r>
            <w:r w:rsidR="00865AB6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744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38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848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2336" w:type="dxa"/>
          </w:tcPr>
          <w:p w:rsidR="00040A34" w:rsidRPr="005215DC" w:rsidRDefault="00865AB6" w:rsidP="00865AB6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  <w:r w:rsidR="00040A34"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692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,456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2336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0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955</w:t>
            </w:r>
          </w:p>
        </w:tc>
      </w:tr>
      <w:tr w:rsidR="00040A34" w:rsidRPr="005215DC" w:rsidTr="00040A34"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0</w:t>
            </w:r>
          </w:p>
        </w:tc>
        <w:tc>
          <w:tcPr>
            <w:tcW w:w="2336" w:type="dxa"/>
          </w:tcPr>
          <w:p w:rsidR="00040A34" w:rsidRPr="005215DC" w:rsidRDefault="00040A34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:rsidR="00040A34" w:rsidRPr="005215DC" w:rsidRDefault="00865AB6" w:rsidP="00040A34">
            <w:pPr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15DC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527</w:t>
            </w:r>
          </w:p>
        </w:tc>
      </w:tr>
    </w:tbl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Используя данные таблицы строим механическую характеристику асинхронного электродвигателя (Рис </w:t>
      </w:r>
      <w:r w:rsidR="006E706B" w:rsidRPr="005215DC">
        <w:rPr>
          <w:rFonts w:ascii="Times New Roman" w:eastAsiaTheme="minorEastAsia" w:hAnsi="Times New Roman" w:cs="Times New Roman"/>
          <w:sz w:val="28"/>
          <w:szCs w:val="28"/>
        </w:rPr>
        <w:t>8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>-1)</w:t>
      </w:r>
    </w:p>
    <w:p w:rsidR="00040A34" w:rsidRPr="005215DC" w:rsidRDefault="00DE58EB" w:rsidP="00AE3FF0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object w:dxaOrig="10883" w:dyaOrig="10240">
          <v:shape id="_x0000_i1042" type="#_x0000_t75" style="width:467.6pt;height:439.9pt" o:ole="">
            <v:imagedata r:id="rId53" o:title=""/>
          </v:shape>
          <o:OLEObject Type="Embed" ProgID="Visio.Drawing.15" ShapeID="_x0000_i1042" DrawAspect="Content" ObjectID="_1616858524" r:id="rId54"/>
        </w:object>
      </w:r>
    </w:p>
    <w:p w:rsidR="00040A34" w:rsidRPr="005215DC" w:rsidRDefault="00040A34" w:rsidP="00040A34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Рис 8-1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>Формула Клосса</w:t>
      </w:r>
    </w:p>
    <w:p w:rsidR="00040A34" w:rsidRPr="005215DC" w:rsidRDefault="00040A34" w:rsidP="00040A34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S</m:t>
                  </m:r>
                </m:den>
              </m:f>
            </m:den>
          </m:f>
        </m:oMath>
      </m:oMathPara>
    </w:p>
    <w:p w:rsidR="00040A34" w:rsidRPr="005215DC" w:rsidRDefault="00040A34" w:rsidP="00AE3FF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правильно описывает построение механической характеристики асинхронного двигателя при изменении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от нуля до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поэтому при построении механической характеристики от </w:t>
      </w:r>
      <w:r w:rsidRPr="005215DC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Pr="005215DC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K</w:t>
      </w:r>
      <w:r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до 1, надо руководствоваться расчётными данными</w:t>
      </w:r>
      <w:r w:rsidR="00D57BF7" w:rsidRPr="005215D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D87EE2" w:rsidRPr="005215DC" w:rsidRDefault="00D87EE2" w:rsidP="00D87EE2">
      <w:pPr>
        <w:rPr>
          <w:rFonts w:ascii="Times New Roman" w:hAnsi="Times New Roman" w:cs="Times New Roman"/>
          <w:sz w:val="28"/>
        </w:rPr>
      </w:pPr>
      <w:r w:rsidRPr="005215DC">
        <w:rPr>
          <w:rFonts w:ascii="Times New Roman" w:hAnsi="Times New Roman" w:cs="Times New Roman"/>
          <w:sz w:val="28"/>
        </w:rPr>
        <w:br w:type="page"/>
      </w:r>
    </w:p>
    <w:p w:rsidR="00D87EE2" w:rsidRPr="005215DC" w:rsidRDefault="00D87EE2" w:rsidP="00D87EE2">
      <w:pPr>
        <w:keepNext/>
        <w:keepLines/>
        <w:spacing w:after="0" w:line="276" w:lineRule="auto"/>
        <w:ind w:firstLine="709"/>
        <w:outlineLvl w:val="0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215DC">
        <w:rPr>
          <w:rFonts w:ascii="Times New Roman" w:eastAsiaTheme="minorEastAsia" w:hAnsi="Times New Roman" w:cs="Times New Roman"/>
          <w:b/>
          <w:sz w:val="28"/>
          <w:szCs w:val="28"/>
        </w:rPr>
        <w:t>Список использованной литературы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1. Электротехника 1.3: метод. указ. и индивид. задания для студентов ИнЭО, обучающихся по направлениям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 13.03.01 «Теплоэнергетика и теплотехника»,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 xml:space="preserve">15.03.01 «Машиностроение» / сост. Л.И. Аристова, Т.Е. Хохлова, Е.Б. Шандарова; Томский политехнический университет. – Томск: Изд-во Томского политехнического университета, 2016. 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2. Лукутин А.В. Электротехника и электроника: учеб. пособие / А.В. Лукутин, Е.Б. Шандарова. – Томск: Изд-во Томского политехнического университета, 2010. – 198 с.</w:t>
      </w:r>
    </w:p>
    <w:p w:rsidR="00D87EE2" w:rsidRPr="005215DC" w:rsidRDefault="00D87EE2" w:rsidP="00D87EE2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15DC">
        <w:rPr>
          <w:rFonts w:ascii="Times New Roman" w:hAnsi="Times New Roman" w:cs="Times New Roman"/>
          <w:sz w:val="28"/>
          <w:szCs w:val="28"/>
        </w:rPr>
        <w:t>3. Аристова Л.И. Сборник задач по электротехнике: учеб. пособие / Л.И. Аристова, А.В. Лукутин. – Томск: Изд-во Томского политехнического университета, 2010. – 108 с.</w:t>
      </w:r>
    </w:p>
    <w:p w:rsidR="00D87EE2" w:rsidRPr="005215DC" w:rsidRDefault="00D87EE2" w:rsidP="00D87EE2">
      <w:pPr>
        <w:spacing w:after="0" w:line="276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87EE2" w:rsidRPr="005215DC" w:rsidRDefault="00D87EE2" w:rsidP="00D87EE2">
      <w:pPr>
        <w:spacing w:after="240" w:line="276" w:lineRule="auto"/>
        <w:jc w:val="right"/>
        <w:rPr>
          <w:rFonts w:ascii="Times New Roman" w:eastAsia="Times New Roman" w:hAnsi="Times New Roman" w:cs="Times New Roman"/>
          <w:lang w:eastAsia="ru-RU"/>
        </w:rPr>
      </w:pPr>
      <w:r w:rsidRPr="005215DC">
        <w:rPr>
          <w:rFonts w:ascii="Times New Roman" w:eastAsia="Times New Roman" w:hAnsi="Times New Roman" w:cs="Times New Roman"/>
          <w:lang w:eastAsia="ru-RU"/>
        </w:rPr>
        <w:t xml:space="preserve">Приложение 1. Листовая электротехническая сталь </w:t>
      </w:r>
      <w:r w:rsidRPr="005215DC">
        <w:rPr>
          <w:rFonts w:ascii="Times New Roman" w:eastAsia="Times New Roman" w:hAnsi="Times New Roman" w:cs="Times New Roman"/>
          <w:lang w:eastAsia="ru-RU"/>
        </w:rPr>
        <w:br/>
        <w:t xml:space="preserve">марок 1211, 1212, 1311 (слабо- и среднелегированная) </w:t>
      </w:r>
    </w:p>
    <w:tbl>
      <w:tblPr>
        <w:tblStyle w:val="13"/>
        <w:tblW w:w="9549" w:type="dxa"/>
        <w:tblInd w:w="0" w:type="dxa"/>
        <w:tblLook w:val="04A0"/>
      </w:tblPr>
      <w:tblGrid>
        <w:gridCol w:w="556"/>
        <w:gridCol w:w="886"/>
        <w:gridCol w:w="886"/>
        <w:gridCol w:w="886"/>
        <w:gridCol w:w="886"/>
        <w:gridCol w:w="886"/>
        <w:gridCol w:w="124"/>
        <w:gridCol w:w="762"/>
        <w:gridCol w:w="886"/>
        <w:gridCol w:w="53"/>
        <w:gridCol w:w="834"/>
        <w:gridCol w:w="886"/>
        <w:gridCol w:w="1018"/>
      </w:tblGrid>
      <w:tr w:rsidR="00D87EE2" w:rsidRPr="005215DC" w:rsidTr="00D87EE2">
        <w:tc>
          <w:tcPr>
            <w:tcW w:w="5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В, Тл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3</w:t>
            </w:r>
          </w:p>
        </w:tc>
        <w:tc>
          <w:tcPr>
            <w:tcW w:w="10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4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5</w:t>
            </w:r>
          </w:p>
        </w:tc>
        <w:tc>
          <w:tcPr>
            <w:tcW w:w="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09</w:t>
            </w:r>
          </w:p>
        </w:tc>
      </w:tr>
      <w:tr w:rsidR="00D87EE2" w:rsidRPr="005215DC" w:rsidTr="00D87EE2">
        <w:trPr>
          <w:gridAfter w:val="11"/>
          <w:wAfter w:w="8107" w:type="dxa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EE2" w:rsidRPr="005215DC" w:rsidRDefault="00D87EE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Н, А/м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7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3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1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1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1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3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6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8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7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0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8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0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1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5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5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15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31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4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8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0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59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1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4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9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46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7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7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4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8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3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6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5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8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9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5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1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6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6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2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6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1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22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5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8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23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98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37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78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63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07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3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1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 6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2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4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2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9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8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,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7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6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6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8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2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</w:t>
            </w:r>
          </w:p>
        </w:tc>
      </w:tr>
      <w:tr w:rsidR="00D87EE2" w:rsidRPr="005215DC" w:rsidTr="00D87EE2">
        <w:trPr>
          <w:trHeight w:val="9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3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5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9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45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595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1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65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725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8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9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0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1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2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36000</w:t>
            </w:r>
          </w:p>
        </w:tc>
      </w:tr>
      <w:tr w:rsidR="00D87EE2" w:rsidRPr="005215DC" w:rsidTr="00D87EE2">
        <w:trPr>
          <w:trHeight w:val="120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2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5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6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7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19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0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1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3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3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4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5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6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7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8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96000</w:t>
            </w:r>
          </w:p>
        </w:tc>
      </w:tr>
      <w:tr w:rsidR="00D87EE2" w:rsidRPr="005215DC" w:rsidTr="00D87EE2">
        <w:trPr>
          <w:trHeight w:val="10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4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04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1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0 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2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3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4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5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6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76000</w:t>
            </w:r>
          </w:p>
        </w:tc>
      </w:tr>
      <w:tr w:rsidR="00D87EE2" w:rsidRPr="005215DC" w:rsidTr="00D87EE2">
        <w:trPr>
          <w:trHeight w:val="285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2,5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8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392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08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16000</w:t>
            </w:r>
          </w:p>
        </w:tc>
        <w:tc>
          <w:tcPr>
            <w:tcW w:w="8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24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32000</w:t>
            </w:r>
          </w:p>
        </w:tc>
        <w:tc>
          <w:tcPr>
            <w:tcW w:w="8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0000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48000</w:t>
            </w:r>
          </w:p>
        </w:tc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EE2" w:rsidRPr="005215DC" w:rsidRDefault="00D87EE2">
            <w:pPr>
              <w:spacing w:after="0" w:line="276" w:lineRule="auto"/>
              <w:rPr>
                <w:rFonts w:ascii="Times New Roman" w:hAnsi="Times New Roman" w:cs="Times New Roman"/>
              </w:rPr>
            </w:pPr>
            <w:r w:rsidRPr="005215DC">
              <w:rPr>
                <w:rFonts w:ascii="Times New Roman" w:hAnsi="Times New Roman" w:cs="Times New Roman"/>
              </w:rPr>
              <w:br/>
              <w:t>456000</w:t>
            </w:r>
          </w:p>
        </w:tc>
      </w:tr>
    </w:tbl>
    <w:p w:rsidR="007B3D58" w:rsidRPr="005215DC" w:rsidRDefault="007B3D58" w:rsidP="00D87EE2">
      <w:pPr>
        <w:rPr>
          <w:rFonts w:ascii="Times New Roman" w:hAnsi="Times New Roman" w:cs="Times New Roman"/>
          <w:sz w:val="28"/>
        </w:rPr>
      </w:pPr>
    </w:p>
    <w:sectPr w:rsidR="007B3D58" w:rsidRPr="005215DC" w:rsidSect="005A2E34">
      <w:headerReference w:type="default" r:id="rId5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4103" w:rsidRDefault="00BB4103" w:rsidP="00BC0D28">
      <w:pPr>
        <w:spacing w:after="0" w:line="240" w:lineRule="auto"/>
      </w:pPr>
      <w:r>
        <w:separator/>
      </w:r>
    </w:p>
  </w:endnote>
  <w:endnote w:type="continuationSeparator" w:id="0">
    <w:p w:rsidR="00BB4103" w:rsidRDefault="00BB4103" w:rsidP="00BC0D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4103" w:rsidRDefault="00BB4103" w:rsidP="00BC0D28">
      <w:pPr>
        <w:spacing w:after="0" w:line="240" w:lineRule="auto"/>
      </w:pPr>
      <w:r>
        <w:separator/>
      </w:r>
    </w:p>
  </w:footnote>
  <w:footnote w:type="continuationSeparator" w:id="0">
    <w:p w:rsidR="00BB4103" w:rsidRDefault="00BB4103" w:rsidP="00BC0D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C0D28" w:rsidRDefault="00BC0D28" w:rsidP="00BC0D28">
    <w:pPr>
      <w:pStyle w:val="a3"/>
      <w:jc w:val="center"/>
      <w:rPr>
        <w:b/>
        <w:sz w:val="32"/>
        <w:szCs w:val="32"/>
      </w:rPr>
    </w:pPr>
    <w:bookmarkStart w:id="5" w:name="OLE_LINK15"/>
    <w:bookmarkStart w:id="6" w:name="OLE_LINK14"/>
    <w:bookmarkStart w:id="7" w:name="OLE_LINK13"/>
    <w:bookmarkStart w:id="8" w:name="_Hlk3275872"/>
    <w:bookmarkStart w:id="9" w:name="OLE_LINK12"/>
    <w:bookmarkStart w:id="10" w:name="OLE_LINK11"/>
    <w:bookmarkStart w:id="11" w:name="_Hlk3275855"/>
    <w:bookmarkStart w:id="12" w:name="OLE_LINK10"/>
    <w:bookmarkStart w:id="13" w:name="OLE_LINK9"/>
    <w:bookmarkStart w:id="14" w:name="_Hlk3275839"/>
    <w:bookmarkStart w:id="15" w:name="OLE_LINK8"/>
    <w:bookmarkStart w:id="16" w:name="OLE_LINK7"/>
    <w:bookmarkStart w:id="17" w:name="_Hlk3275827"/>
    <w:bookmarkStart w:id="18" w:name="OLE_LINK6"/>
    <w:bookmarkStart w:id="19" w:name="OLE_LINK5"/>
    <w:bookmarkStart w:id="20" w:name="_Hlk3275814"/>
    <w:bookmarkStart w:id="21" w:name="OLE_LINK4"/>
    <w:bookmarkStart w:id="22" w:name="OLE_LINK3"/>
    <w:bookmarkStart w:id="23" w:name="_Hlk3275812"/>
    <w:bookmarkStart w:id="24" w:name="OLE_LINK2"/>
    <w:bookmarkStart w:id="25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d"/>
          <w:b/>
        </w:rPr>
        <w:t>ДЦО.РФ</w:t>
      </w:r>
    </w:hyperlink>
  </w:p>
  <w:p w:rsidR="00BC0D28" w:rsidRDefault="00BC0D28" w:rsidP="00BC0D28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 xml:space="preserve">Помощь с дистанционным обучением: </w:t>
    </w:r>
  </w:p>
  <w:p w:rsidR="00BC0D28" w:rsidRDefault="00BC0D28" w:rsidP="00BC0D28">
    <w:pPr>
      <w:pStyle w:val="4"/>
      <w:shd w:val="clear" w:color="auto" w:fill="FFFFFF"/>
      <w:spacing w:before="187" w:after="187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тесты, экзамены, сессия.</w:t>
    </w:r>
  </w:p>
  <w:p w:rsidR="00BC0D28" w:rsidRDefault="00BC0D28" w:rsidP="00BC0D28">
    <w:pPr>
      <w:pStyle w:val="3"/>
      <w:shd w:val="clear" w:color="auto" w:fill="FFFFFF"/>
      <w:spacing w:before="0"/>
      <w:ind w:right="94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Почта для заявок: </w:t>
    </w:r>
    <w:hyperlink r:id="rId2" w:history="1">
      <w:r>
        <w:rPr>
          <w:rStyle w:val="ad"/>
          <w:rFonts w:ascii="Helvetica" w:hAnsi="Helvetica" w:cs="Helvetica"/>
          <w:bCs w:val="0"/>
          <w:color w:val="337AB7"/>
        </w:rPr>
        <w:t>INFO@ДЦО.РФ</w:t>
      </w:r>
    </w:hyperlink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</w:p>
  <w:p w:rsidR="00BC0D28" w:rsidRDefault="00BC0D28">
    <w:pPr>
      <w:pStyle w:val="a3"/>
    </w:pPr>
  </w:p>
  <w:p w:rsidR="00BC0D28" w:rsidRDefault="00BC0D2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D77C76"/>
    <w:multiLevelType w:val="hybridMultilevel"/>
    <w:tmpl w:val="14544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9AE3976"/>
    <w:multiLevelType w:val="hybridMultilevel"/>
    <w:tmpl w:val="472E39A4"/>
    <w:lvl w:ilvl="0" w:tplc="18D4CE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575C2B50"/>
    <w:multiLevelType w:val="hybridMultilevel"/>
    <w:tmpl w:val="E566F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attachedTemplate r:id="rId1"/>
  <w:stylePaneFormatFilter w:val="102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</w:compat>
  <w:rsids>
    <w:rsidRoot w:val="00687F6D"/>
    <w:rsid w:val="00040A34"/>
    <w:rsid w:val="000B6D2D"/>
    <w:rsid w:val="000C79AE"/>
    <w:rsid w:val="000E04EC"/>
    <w:rsid w:val="00104B4B"/>
    <w:rsid w:val="00143A96"/>
    <w:rsid w:val="0016760D"/>
    <w:rsid w:val="001817C5"/>
    <w:rsid w:val="001E69BF"/>
    <w:rsid w:val="001F33CC"/>
    <w:rsid w:val="00262708"/>
    <w:rsid w:val="00296B93"/>
    <w:rsid w:val="002B7B5A"/>
    <w:rsid w:val="00312DE8"/>
    <w:rsid w:val="0035372E"/>
    <w:rsid w:val="003A4CD6"/>
    <w:rsid w:val="003B444E"/>
    <w:rsid w:val="003C6D8D"/>
    <w:rsid w:val="00402386"/>
    <w:rsid w:val="00413248"/>
    <w:rsid w:val="0043216D"/>
    <w:rsid w:val="0046142E"/>
    <w:rsid w:val="00484EAE"/>
    <w:rsid w:val="004A2CD3"/>
    <w:rsid w:val="004D78C2"/>
    <w:rsid w:val="00511900"/>
    <w:rsid w:val="005215DC"/>
    <w:rsid w:val="00533686"/>
    <w:rsid w:val="00544670"/>
    <w:rsid w:val="00553464"/>
    <w:rsid w:val="005A2E34"/>
    <w:rsid w:val="005C39D5"/>
    <w:rsid w:val="005C419B"/>
    <w:rsid w:val="005D0344"/>
    <w:rsid w:val="005D5E4E"/>
    <w:rsid w:val="005E02EE"/>
    <w:rsid w:val="0061590D"/>
    <w:rsid w:val="006350D2"/>
    <w:rsid w:val="006475DB"/>
    <w:rsid w:val="006652B6"/>
    <w:rsid w:val="00670847"/>
    <w:rsid w:val="006814B7"/>
    <w:rsid w:val="00687F6D"/>
    <w:rsid w:val="006B33F8"/>
    <w:rsid w:val="006E4E2D"/>
    <w:rsid w:val="006E706B"/>
    <w:rsid w:val="0070789A"/>
    <w:rsid w:val="007108CE"/>
    <w:rsid w:val="0072037A"/>
    <w:rsid w:val="00741AD0"/>
    <w:rsid w:val="00757A5B"/>
    <w:rsid w:val="007710A0"/>
    <w:rsid w:val="00793A69"/>
    <w:rsid w:val="007B3D58"/>
    <w:rsid w:val="007C155E"/>
    <w:rsid w:val="007E3A1C"/>
    <w:rsid w:val="007F7109"/>
    <w:rsid w:val="0080238D"/>
    <w:rsid w:val="00861E7E"/>
    <w:rsid w:val="00865AB6"/>
    <w:rsid w:val="008D7166"/>
    <w:rsid w:val="008E7318"/>
    <w:rsid w:val="00901380"/>
    <w:rsid w:val="00905B13"/>
    <w:rsid w:val="009516DF"/>
    <w:rsid w:val="00964FD2"/>
    <w:rsid w:val="00996084"/>
    <w:rsid w:val="009D7936"/>
    <w:rsid w:val="00A6246F"/>
    <w:rsid w:val="00A6432D"/>
    <w:rsid w:val="00AB69F8"/>
    <w:rsid w:val="00AE3FF0"/>
    <w:rsid w:val="00B33A23"/>
    <w:rsid w:val="00B51FA1"/>
    <w:rsid w:val="00B60C40"/>
    <w:rsid w:val="00B66DD8"/>
    <w:rsid w:val="00B67DC1"/>
    <w:rsid w:val="00B746E4"/>
    <w:rsid w:val="00BA1850"/>
    <w:rsid w:val="00BA5C24"/>
    <w:rsid w:val="00BA5C5D"/>
    <w:rsid w:val="00BB2ABB"/>
    <w:rsid w:val="00BB4103"/>
    <w:rsid w:val="00BC0D28"/>
    <w:rsid w:val="00BD6317"/>
    <w:rsid w:val="00BE0D3F"/>
    <w:rsid w:val="00BF380B"/>
    <w:rsid w:val="00BF734B"/>
    <w:rsid w:val="00C06E74"/>
    <w:rsid w:val="00C07558"/>
    <w:rsid w:val="00C32FD9"/>
    <w:rsid w:val="00C41152"/>
    <w:rsid w:val="00C520B3"/>
    <w:rsid w:val="00C831D6"/>
    <w:rsid w:val="00CB122F"/>
    <w:rsid w:val="00CC367E"/>
    <w:rsid w:val="00CF2C98"/>
    <w:rsid w:val="00D01D22"/>
    <w:rsid w:val="00D32625"/>
    <w:rsid w:val="00D57BF7"/>
    <w:rsid w:val="00D80D8F"/>
    <w:rsid w:val="00D853CC"/>
    <w:rsid w:val="00D87EE2"/>
    <w:rsid w:val="00D91845"/>
    <w:rsid w:val="00D953A7"/>
    <w:rsid w:val="00DB4166"/>
    <w:rsid w:val="00DB5B68"/>
    <w:rsid w:val="00DC2C91"/>
    <w:rsid w:val="00DD1107"/>
    <w:rsid w:val="00DD1B4C"/>
    <w:rsid w:val="00DD7278"/>
    <w:rsid w:val="00DE58EB"/>
    <w:rsid w:val="00E1184F"/>
    <w:rsid w:val="00E15961"/>
    <w:rsid w:val="00E21DF6"/>
    <w:rsid w:val="00E300E5"/>
    <w:rsid w:val="00E462CB"/>
    <w:rsid w:val="00E92B5B"/>
    <w:rsid w:val="00EC299B"/>
    <w:rsid w:val="00EC5FB7"/>
    <w:rsid w:val="00ED0306"/>
    <w:rsid w:val="00F11805"/>
    <w:rsid w:val="00F23F90"/>
    <w:rsid w:val="00F2609E"/>
    <w:rsid w:val="00F61E68"/>
    <w:rsid w:val="00F6335C"/>
    <w:rsid w:val="00F9649D"/>
    <w:rsid w:val="00FB6D32"/>
    <w:rsid w:val="00FE15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urier New" w:eastAsiaTheme="minorHAnsi" w:hAnsi="Courier New" w:cs="Courier New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6084"/>
    <w:pPr>
      <w:spacing w:after="160" w:line="259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rsid w:val="0041324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rsid w:val="00CB122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C0D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C0D2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32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B12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11">
    <w:name w:val="1"/>
    <w:basedOn w:val="1"/>
    <w:link w:val="12"/>
    <w:autoRedefine/>
    <w:qFormat/>
    <w:rsid w:val="00CB122F"/>
    <w:pPr>
      <w:keepLines w:val="0"/>
      <w:widowControl w:val="0"/>
      <w:spacing w:after="60"/>
      <w:jc w:val="center"/>
    </w:pPr>
    <w:rPr>
      <w:rFonts w:ascii="Times New Roman" w:eastAsia="Times New Roman" w:hAnsi="Times New Roman" w:cs="Times New Roman"/>
      <w:b/>
      <w:bCs/>
      <w:color w:val="000000"/>
      <w:kern w:val="32"/>
      <w:lang w:eastAsia="ru-RU"/>
    </w:rPr>
  </w:style>
  <w:style w:type="character" w:customStyle="1" w:styleId="12">
    <w:name w:val="1 Знак"/>
    <w:basedOn w:val="10"/>
    <w:link w:val="11"/>
    <w:rsid w:val="00CB122F"/>
    <w:rPr>
      <w:rFonts w:ascii="Times New Roman" w:eastAsia="Times New Roman" w:hAnsi="Times New Roman" w:cs="Times New Roman"/>
      <w:b/>
      <w:bCs/>
      <w:color w:val="000000"/>
      <w:kern w:val="32"/>
      <w:sz w:val="32"/>
      <w:szCs w:val="32"/>
      <w:lang w:eastAsia="ru-RU"/>
    </w:rPr>
  </w:style>
  <w:style w:type="paragraph" w:customStyle="1" w:styleId="21">
    <w:name w:val="2"/>
    <w:basedOn w:val="a"/>
    <w:link w:val="22"/>
    <w:autoRedefine/>
    <w:qFormat/>
    <w:rsid w:val="00B67DC1"/>
    <w:pPr>
      <w:widowControl w:val="0"/>
      <w:shd w:val="clear" w:color="auto" w:fill="FFFFFF"/>
      <w:tabs>
        <w:tab w:val="left" w:leader="dot" w:pos="7230"/>
        <w:tab w:val="decimal" w:pos="7655"/>
        <w:tab w:val="decimal" w:pos="7797"/>
        <w:tab w:val="decimal" w:leader="dot" w:pos="7938"/>
      </w:tabs>
      <w:spacing w:after="480" w:line="0" w:lineRule="atLeast"/>
      <w:jc w:val="center"/>
      <w:outlineLvl w:val="1"/>
    </w:pPr>
    <w:rPr>
      <w:rFonts w:ascii="Times New Roman" w:eastAsia="Arial Unicode MS" w:hAnsi="Times New Roman" w:cs="Times New Roman"/>
      <w:b/>
      <w:bCs/>
      <w:color w:val="000000"/>
      <w:sz w:val="28"/>
      <w:szCs w:val="28"/>
      <w:lang w:eastAsia="ru-RU"/>
    </w:rPr>
  </w:style>
  <w:style w:type="character" w:customStyle="1" w:styleId="22">
    <w:name w:val="2 Знак"/>
    <w:basedOn w:val="a0"/>
    <w:link w:val="21"/>
    <w:rsid w:val="00B67DC1"/>
    <w:rPr>
      <w:rFonts w:ascii="Times New Roman" w:eastAsia="Arial Unicode MS" w:hAnsi="Times New Roman" w:cs="Times New Roman"/>
      <w:b/>
      <w:bCs/>
      <w:color w:val="000000"/>
      <w:sz w:val="28"/>
      <w:szCs w:val="28"/>
      <w:shd w:val="clear" w:color="auto" w:fill="FFFFFF"/>
      <w:lang w:eastAsia="ru-RU"/>
    </w:rPr>
  </w:style>
  <w:style w:type="paragraph" w:customStyle="1" w:styleId="41">
    <w:name w:val="4"/>
    <w:basedOn w:val="a"/>
    <w:link w:val="42"/>
    <w:autoRedefine/>
    <w:qFormat/>
    <w:rsid w:val="00413248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42">
    <w:name w:val="4 Знак"/>
    <w:basedOn w:val="a0"/>
    <w:link w:val="41"/>
    <w:rsid w:val="00413248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02">
    <w:name w:val="02"/>
    <w:basedOn w:val="a"/>
    <w:link w:val="020"/>
    <w:autoRedefine/>
    <w:rsid w:val="00BD6317"/>
    <w:pPr>
      <w:spacing w:line="360" w:lineRule="auto"/>
      <w:ind w:firstLine="709"/>
      <w:jc w:val="lowKashida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customStyle="1" w:styleId="020">
    <w:name w:val="02 Знак"/>
    <w:basedOn w:val="a0"/>
    <w:link w:val="02"/>
    <w:rsid w:val="00BD6317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styleId="a3">
    <w:name w:val="header"/>
    <w:basedOn w:val="a"/>
    <w:link w:val="a4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5">
    <w:name w:val="footer"/>
    <w:basedOn w:val="a"/>
    <w:link w:val="a6"/>
    <w:uiPriority w:val="99"/>
    <w:unhideWhenUsed/>
    <w:rsid w:val="009960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96084"/>
    <w:rPr>
      <w:rFonts w:asciiTheme="minorHAnsi" w:hAnsiTheme="minorHAnsi" w:cstheme="minorBidi"/>
      <w:sz w:val="22"/>
      <w:szCs w:val="22"/>
    </w:rPr>
  </w:style>
  <w:style w:type="paragraph" w:styleId="a7">
    <w:name w:val="No Spacing"/>
    <w:uiPriority w:val="1"/>
    <w:qFormat/>
    <w:rsid w:val="00996084"/>
    <w:rPr>
      <w:rFonts w:asciiTheme="minorHAnsi" w:hAnsiTheme="minorHAnsi" w:cstheme="minorBidi"/>
      <w:sz w:val="22"/>
      <w:szCs w:val="22"/>
    </w:rPr>
  </w:style>
  <w:style w:type="paragraph" w:styleId="a8">
    <w:name w:val="List Paragraph"/>
    <w:basedOn w:val="a"/>
    <w:uiPriority w:val="34"/>
    <w:qFormat/>
    <w:rsid w:val="00996084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FB6D32"/>
    <w:rPr>
      <w:color w:val="808080"/>
    </w:rPr>
  </w:style>
  <w:style w:type="table" w:styleId="aa">
    <w:name w:val="Table Grid"/>
    <w:basedOn w:val="a1"/>
    <w:uiPriority w:val="39"/>
    <w:rsid w:val="00312DE8"/>
    <w:rPr>
      <w:rFonts w:ascii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1"/>
    <w:basedOn w:val="a1"/>
    <w:uiPriority w:val="39"/>
    <w:rsid w:val="00D87EE2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unhideWhenUsed/>
    <w:rsid w:val="00BC0D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BC0D28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BC0D28"/>
    <w:rPr>
      <w:rFonts w:asciiTheme="majorHAnsi" w:eastAsiaTheme="majorEastAsia" w:hAnsiTheme="majorHAnsi" w:cstheme="majorBidi"/>
      <w:b/>
      <w:bCs/>
      <w:color w:val="5B9BD5" w:themeColor="accent1"/>
      <w:sz w:val="22"/>
      <w:szCs w:val="22"/>
    </w:rPr>
  </w:style>
  <w:style w:type="character" w:customStyle="1" w:styleId="40">
    <w:name w:val="Заголовок 4 Знак"/>
    <w:basedOn w:val="a0"/>
    <w:link w:val="4"/>
    <w:uiPriority w:val="9"/>
    <w:semiHidden/>
    <w:rsid w:val="00BC0D28"/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</w:rPr>
  </w:style>
  <w:style w:type="character" w:styleId="ad">
    <w:name w:val="Hyperlink"/>
    <w:basedOn w:val="a0"/>
    <w:uiPriority w:val="99"/>
    <w:semiHidden/>
    <w:unhideWhenUsed/>
    <w:rsid w:val="00BC0D28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963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4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5.vsdx"/><Relationship Id="rId26" Type="http://schemas.openxmlformats.org/officeDocument/2006/relationships/package" Target="embeddings/_________Microsoft_Visio89.vsdx"/><Relationship Id="rId39" Type="http://schemas.openxmlformats.org/officeDocument/2006/relationships/package" Target="embeddings/_________Microsoft_Visio1415.vsdx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image" Target="media/image24.wmf"/><Relationship Id="rId50" Type="http://schemas.openxmlformats.org/officeDocument/2006/relationships/image" Target="media/image27.wmf"/><Relationship Id="rId55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1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png"/><Relationship Id="rId38" Type="http://schemas.openxmlformats.org/officeDocument/2006/relationships/image" Target="media/image18.emf"/><Relationship Id="rId46" Type="http://schemas.openxmlformats.org/officeDocument/2006/relationships/image" Target="media/image23.w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4.vsdx"/><Relationship Id="rId20" Type="http://schemas.openxmlformats.org/officeDocument/2006/relationships/package" Target="embeddings/_________Microsoft_Visio56.vsdx"/><Relationship Id="rId29" Type="http://schemas.openxmlformats.org/officeDocument/2006/relationships/image" Target="media/image13.emf"/><Relationship Id="rId41" Type="http://schemas.openxmlformats.org/officeDocument/2006/relationships/package" Target="embeddings/_________Microsoft_Visio1516.vsdx"/><Relationship Id="rId54" Type="http://schemas.openxmlformats.org/officeDocument/2006/relationships/package" Target="embeddings/_________Microsoft_Visio1718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78.vsdx"/><Relationship Id="rId32" Type="http://schemas.openxmlformats.org/officeDocument/2006/relationships/package" Target="embeddings/_________Microsoft_Visio1112.vsdx"/><Relationship Id="rId37" Type="http://schemas.openxmlformats.org/officeDocument/2006/relationships/package" Target="embeddings/_________Microsoft_Visio1314.vsdx"/><Relationship Id="rId40" Type="http://schemas.openxmlformats.org/officeDocument/2006/relationships/image" Target="media/image19.emf"/><Relationship Id="rId45" Type="http://schemas.openxmlformats.org/officeDocument/2006/relationships/image" Target="media/image22.wmf"/><Relationship Id="rId53" Type="http://schemas.openxmlformats.org/officeDocument/2006/relationships/image" Target="media/image30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910.vsdx"/><Relationship Id="rId36" Type="http://schemas.openxmlformats.org/officeDocument/2006/relationships/image" Target="media/image17.emf"/><Relationship Id="rId49" Type="http://schemas.openxmlformats.org/officeDocument/2006/relationships/image" Target="media/image26.wmf"/><Relationship Id="rId57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1.wmf"/><Relationship Id="rId52" Type="http://schemas.openxmlformats.org/officeDocument/2006/relationships/image" Target="media/image29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23.vsdx"/><Relationship Id="rId22" Type="http://schemas.openxmlformats.org/officeDocument/2006/relationships/package" Target="embeddings/_________Microsoft_Visio67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011.vsdx"/><Relationship Id="rId35" Type="http://schemas.openxmlformats.org/officeDocument/2006/relationships/package" Target="embeddings/_________Microsoft_Visio1213.vsdx"/><Relationship Id="rId43" Type="http://schemas.openxmlformats.org/officeDocument/2006/relationships/package" Target="embeddings/_________Microsoft_Visio1617.vsdx"/><Relationship Id="rId48" Type="http://schemas.openxmlformats.org/officeDocument/2006/relationships/image" Target="media/image25.wmf"/><Relationship Id="rId56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28.wmf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5;&#1072;&#1090;&#1086;&#1083;&#1080;&#1081;\Desktop\&#1064;&#1072;&#1073;&#1083;&#1086;&#1085;%2010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10</Template>
  <TotalTime>1667</TotalTime>
  <Pages>1</Pages>
  <Words>4198</Words>
  <Characters>23931</Characters>
  <Application>Microsoft Office Word</Application>
  <DocSecurity>0</DocSecurity>
  <Lines>199</Lines>
  <Paragraphs>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2</vt:i4>
      </vt:variant>
    </vt:vector>
  </HeadingPairs>
  <TitlesOfParts>
    <vt:vector size="13" baseType="lpstr">
      <vt:lpstr/>
      <vt:lpstr>Вариант 5</vt:lpstr>
      <vt:lpstr>Задача 1</vt:lpstr>
      <vt:lpstr>Задача 2</vt:lpstr>
      <vt:lpstr/>
      <vt:lpstr>Задача 4</vt:lpstr>
      <vt:lpstr/>
      <vt:lpstr>Задача 5</vt:lpstr>
      <vt:lpstr/>
      <vt:lpstr/>
      <vt:lpstr>Задача 6</vt:lpstr>
      <vt:lpstr>Задача 7</vt:lpstr>
      <vt:lpstr>Список использованной литературы</vt:lpstr>
    </vt:vector>
  </TitlesOfParts>
  <Company>SPecialiST RePack</Company>
  <LinksUpToDate>false</LinksUpToDate>
  <CharactersWithSpaces>28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толий</dc:creator>
  <cp:lastModifiedBy>саша</cp:lastModifiedBy>
  <cp:revision>44</cp:revision>
  <dcterms:created xsi:type="dcterms:W3CDTF">2017-02-17T16:32:00Z</dcterms:created>
  <dcterms:modified xsi:type="dcterms:W3CDTF">2019-04-15T15:35:00Z</dcterms:modified>
</cp:coreProperties>
</file>